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2" r:id="rId1"/>
  </p:sldMasterIdLst>
  <p:notesMasterIdLst>
    <p:notesMasterId r:id="rId21"/>
  </p:notesMasterIdLst>
  <p:handoutMasterIdLst>
    <p:handoutMasterId r:id="rId22"/>
  </p:handoutMasterIdLst>
  <p:sldIdLst>
    <p:sldId id="280" r:id="rId2"/>
    <p:sldId id="303" r:id="rId3"/>
    <p:sldId id="292" r:id="rId4"/>
    <p:sldId id="304" r:id="rId5"/>
    <p:sldId id="305" r:id="rId6"/>
    <p:sldId id="301" r:id="rId7"/>
    <p:sldId id="306" r:id="rId8"/>
    <p:sldId id="302" r:id="rId9"/>
    <p:sldId id="307" r:id="rId10"/>
    <p:sldId id="308" r:id="rId11"/>
    <p:sldId id="313" r:id="rId12"/>
    <p:sldId id="309" r:id="rId13"/>
    <p:sldId id="310" r:id="rId14"/>
    <p:sldId id="311" r:id="rId15"/>
    <p:sldId id="314" r:id="rId16"/>
    <p:sldId id="312" r:id="rId17"/>
    <p:sldId id="315" r:id="rId18"/>
    <p:sldId id="316" r:id="rId19"/>
    <p:sldId id="300" r:id="rId20"/>
  </p:sldIdLst>
  <p:sldSz cx="9144000" cy="6858000" type="screen4x3"/>
  <p:notesSz cx="7099300" cy="10234613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EAEA"/>
    <a:srgbClr val="AD9F73"/>
    <a:srgbClr val="C0B592"/>
    <a:srgbClr val="0066FF"/>
    <a:srgbClr val="99CCFF"/>
    <a:srgbClr val="FFFF99"/>
    <a:srgbClr val="CC3300"/>
    <a:srgbClr val="66FFFF"/>
    <a:srgbClr val="FFCC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96" autoAdjust="0"/>
    <p:restoredTop sz="86043" autoAdjust="0"/>
  </p:normalViewPr>
  <p:slideViewPr>
    <p:cSldViewPr>
      <p:cViewPr varScale="1">
        <p:scale>
          <a:sx n="71" d="100"/>
          <a:sy n="71" d="100"/>
        </p:scale>
        <p:origin x="-1550" y="-72"/>
      </p:cViewPr>
      <p:guideLst>
        <p:guide orient="horz" pos="2160"/>
        <p:guide pos="487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3269" y="-91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 smtClean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4989810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 smtClean="0"/>
            </a:lvl1pPr>
          </a:lstStyle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 smtClean="0"/>
            </a:lvl1pPr>
          </a:lstStyle>
          <a:p>
            <a:pPr>
              <a:defRPr/>
            </a:pPr>
            <a:fld id="{3BDFF771-34E0-46D6-859C-B7686A915E20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38305689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pPr>
              <a:defRPr/>
            </a:pPr>
            <a:fld id="{CBA32819-8918-41C6-BCC8-0CAA09EB709D}" type="datetimeFigureOut">
              <a:rPr lang="pt-BR"/>
              <a:pPr>
                <a:defRPr/>
              </a:pPr>
              <a:t>24/04/2011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pt-BR" noProof="0" smtClean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pPr>
              <a:defRPr/>
            </a:pPr>
            <a:fld id="{23E36F6E-2779-4935-A7BE-27C4105330CD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2618309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1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Identifiqu</a:t>
            </a:r>
            <a:r>
              <a:rPr lang="pt-BR" baseline="0" dirty="0" smtClean="0"/>
              <a:t>e e analise cada elemento presente numa situação típica de uso: contexto, usuário, objetivo, interação, interface e sistema.</a:t>
            </a:r>
          </a:p>
          <a:p>
            <a:r>
              <a:rPr lang="pt-BR" baseline="0" dirty="0" smtClean="0"/>
              <a:t>Todos estão relacionados e se influenciam mutuamente.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2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3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s perspectivas de interação</a:t>
            </a:r>
            <a:r>
              <a:rPr lang="pt-BR" baseline="0" dirty="0" smtClean="0"/>
              <a:t> descrevem formas de se interpretar a interação usuário-sistema, caracterizando o papel de ambos nesse processo. Elas foram criadas ao longo do tempo, conforme as TICs se desenvolveram. Um único sistema pode conjugar essas quatro perspectivas.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4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ompare as perspectivas e explore exemplos de interface</a:t>
            </a:r>
            <a:r>
              <a:rPr lang="pt-BR" baseline="0" dirty="0" smtClean="0"/>
              <a:t> em cada uma delas. No livro, você encontra alguns exemplos, mas procure outros nos sistemas que utiliza ou próximos da sua realidade.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5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8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9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E36F6E-2779-4935-A7BE-27C4105330CD}" type="slidenum">
              <a:rPr lang="pt-BR" smtClean="0"/>
              <a:pPr>
                <a:defRPr/>
              </a:pPr>
              <a:t>16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smtClean="0"/>
              <a:t>Barbosa e Silva 2010 • Interação Humano-Computador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479552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 userDrawn="1"/>
        </p:nvSpPr>
        <p:spPr>
          <a:xfrm>
            <a:off x="762000" y="2362200"/>
            <a:ext cx="7543800" cy="2593975"/>
          </a:xfrm>
          <a:prstGeom prst="rect">
            <a:avLst/>
          </a:prstGeom>
        </p:spPr>
        <p:txBody>
          <a:bodyPr anchor="ctr"/>
          <a:lstStyle/>
          <a:p>
            <a:pPr fontAlgn="auto">
              <a:spcAft>
                <a:spcPts val="0"/>
              </a:spcAft>
              <a:defRPr/>
            </a:pPr>
            <a:endParaRPr lang="pt-BR" sz="4600" spc="-1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 descr="D:\Meus Documentos\Docs\FTP\Livro de IHC\InDesign 20100628e\imgs\logos\campus_lores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69113" y="5272088"/>
            <a:ext cx="903287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D:\Meus Documentos\Docs\FTP\Livro de IHC\InDesign 20100628e\imgs\logos\logo elsevier.tif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2400" y="5484813"/>
            <a:ext cx="687388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reeform 8"/>
          <p:cNvSpPr>
            <a:spLocks noChangeAspect="1" noEditPoints="1"/>
          </p:cNvSpPr>
          <p:nvPr userDrawn="1"/>
        </p:nvSpPr>
        <p:spPr bwMode="auto">
          <a:xfrm>
            <a:off x="7524328" y="2348880"/>
            <a:ext cx="608013" cy="1271588"/>
          </a:xfrm>
          <a:custGeom>
            <a:avLst/>
            <a:gdLst>
              <a:gd name="T0" fmla="*/ 2147483647 w 2579"/>
              <a:gd name="T1" fmla="*/ 2147483647 h 5399"/>
              <a:gd name="T2" fmla="*/ 2147483647 w 2579"/>
              <a:gd name="T3" fmla="*/ 2147483647 h 5399"/>
              <a:gd name="T4" fmla="*/ 2147483647 w 2579"/>
              <a:gd name="T5" fmla="*/ 2147483647 h 5399"/>
              <a:gd name="T6" fmla="*/ 2147483647 w 2579"/>
              <a:gd name="T7" fmla="*/ 2147483647 h 5399"/>
              <a:gd name="T8" fmla="*/ 2147483647 w 2579"/>
              <a:gd name="T9" fmla="*/ 2147483647 h 5399"/>
              <a:gd name="T10" fmla="*/ 170298801 w 2579"/>
              <a:gd name="T11" fmla="*/ 2147483647 h 5399"/>
              <a:gd name="T12" fmla="*/ 2147483647 w 2579"/>
              <a:gd name="T13" fmla="*/ 2147483647 h 5399"/>
              <a:gd name="T14" fmla="*/ 2147483647 w 2579"/>
              <a:gd name="T15" fmla="*/ 2147483647 h 5399"/>
              <a:gd name="T16" fmla="*/ 2147483647 w 2579"/>
              <a:gd name="T17" fmla="*/ 2147483647 h 5399"/>
              <a:gd name="T18" fmla="*/ 2147483647 w 2579"/>
              <a:gd name="T19" fmla="*/ 2147483647 h 5399"/>
              <a:gd name="T20" fmla="*/ 2147483647 w 2579"/>
              <a:gd name="T21" fmla="*/ 2147483647 h 5399"/>
              <a:gd name="T22" fmla="*/ 2147483647 w 2579"/>
              <a:gd name="T23" fmla="*/ 2147483647 h 5399"/>
              <a:gd name="T24" fmla="*/ 2147483647 w 2579"/>
              <a:gd name="T25" fmla="*/ 2147483647 h 5399"/>
              <a:gd name="T26" fmla="*/ 2147483647 w 2579"/>
              <a:gd name="T27" fmla="*/ 2147483647 h 5399"/>
              <a:gd name="T28" fmla="*/ 2147483647 w 2579"/>
              <a:gd name="T29" fmla="*/ 2147483647 h 5399"/>
              <a:gd name="T30" fmla="*/ 2147483647 w 2579"/>
              <a:gd name="T31" fmla="*/ 2147483647 h 5399"/>
              <a:gd name="T32" fmla="*/ 2147483647 w 2579"/>
              <a:gd name="T33" fmla="*/ 2147483647 h 5399"/>
              <a:gd name="T34" fmla="*/ 2147483647 w 2579"/>
              <a:gd name="T35" fmla="*/ 2147483647 h 5399"/>
              <a:gd name="T36" fmla="*/ 2147483647 w 2579"/>
              <a:gd name="T37" fmla="*/ 2147483647 h 5399"/>
              <a:gd name="T38" fmla="*/ 2147483647 w 2579"/>
              <a:gd name="T39" fmla="*/ 2147483647 h 5399"/>
              <a:gd name="T40" fmla="*/ 2147483647 w 2579"/>
              <a:gd name="T41" fmla="*/ 2147483647 h 5399"/>
              <a:gd name="T42" fmla="*/ 2147483647 w 2579"/>
              <a:gd name="T43" fmla="*/ 2147483647 h 5399"/>
              <a:gd name="T44" fmla="*/ 2147483647 w 2579"/>
              <a:gd name="T45" fmla="*/ 2147483647 h 5399"/>
              <a:gd name="T46" fmla="*/ 2147483647 w 2579"/>
              <a:gd name="T47" fmla="*/ 2147483647 h 5399"/>
              <a:gd name="T48" fmla="*/ 2147483647 w 2579"/>
              <a:gd name="T49" fmla="*/ 2147483647 h 5399"/>
              <a:gd name="T50" fmla="*/ 2147483647 w 2579"/>
              <a:gd name="T51" fmla="*/ 2147483647 h 5399"/>
              <a:gd name="T52" fmla="*/ 2147483647 w 2579"/>
              <a:gd name="T53" fmla="*/ 2147483647 h 5399"/>
              <a:gd name="T54" fmla="*/ 2147483647 w 2579"/>
              <a:gd name="T55" fmla="*/ 2147483647 h 5399"/>
              <a:gd name="T56" fmla="*/ 2147483647 w 2579"/>
              <a:gd name="T57" fmla="*/ 2147483647 h 5399"/>
              <a:gd name="T58" fmla="*/ 2147483647 w 2579"/>
              <a:gd name="T59" fmla="*/ 2147483647 h 5399"/>
              <a:gd name="T60" fmla="*/ 2147483647 w 2579"/>
              <a:gd name="T61" fmla="*/ 2147483647 h 5399"/>
              <a:gd name="T62" fmla="*/ 2147483647 w 2579"/>
              <a:gd name="T63" fmla="*/ 2147483647 h 5399"/>
              <a:gd name="T64" fmla="*/ 2147483647 w 2579"/>
              <a:gd name="T65" fmla="*/ 2147483647 h 5399"/>
              <a:gd name="T66" fmla="*/ 2147483647 w 2579"/>
              <a:gd name="T67" fmla="*/ 2147483647 h 5399"/>
              <a:gd name="T68" fmla="*/ 2147483647 w 2579"/>
              <a:gd name="T69" fmla="*/ 2147483647 h 5399"/>
              <a:gd name="T70" fmla="*/ 2147483647 w 2579"/>
              <a:gd name="T71" fmla="*/ 2147483647 h 5399"/>
              <a:gd name="T72" fmla="*/ 2147483647 w 2579"/>
              <a:gd name="T73" fmla="*/ 2147483647 h 5399"/>
              <a:gd name="T74" fmla="*/ 2147483647 w 2579"/>
              <a:gd name="T75" fmla="*/ 2147483647 h 5399"/>
              <a:gd name="T76" fmla="*/ 2147483647 w 2579"/>
              <a:gd name="T77" fmla="*/ 2147483647 h 5399"/>
              <a:gd name="T78" fmla="*/ 2147483647 w 2579"/>
              <a:gd name="T79" fmla="*/ 0 h 5399"/>
              <a:gd name="T80" fmla="*/ 2147483647 w 2579"/>
              <a:gd name="T81" fmla="*/ 2147483647 h 5399"/>
              <a:gd name="T82" fmla="*/ 2147483647 w 2579"/>
              <a:gd name="T83" fmla="*/ 2147483647 h 5399"/>
              <a:gd name="T84" fmla="*/ 2147483647 w 2579"/>
              <a:gd name="T85" fmla="*/ 2147483647 h 539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2579"/>
              <a:gd name="T130" fmla="*/ 0 h 5399"/>
              <a:gd name="T131" fmla="*/ 2579 w 2579"/>
              <a:gd name="T132" fmla="*/ 5399 h 539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2579" h="5399">
                <a:moveTo>
                  <a:pt x="1714" y="978"/>
                </a:moveTo>
                <a:lnTo>
                  <a:pt x="873" y="978"/>
                </a:lnTo>
                <a:cubicBezTo>
                  <a:pt x="744" y="995"/>
                  <a:pt x="627" y="1062"/>
                  <a:pt x="547" y="1166"/>
                </a:cubicBezTo>
                <a:cubicBezTo>
                  <a:pt x="480" y="1269"/>
                  <a:pt x="432" y="1382"/>
                  <a:pt x="404" y="1502"/>
                </a:cubicBezTo>
                <a:lnTo>
                  <a:pt x="13" y="2698"/>
                </a:lnTo>
                <a:cubicBezTo>
                  <a:pt x="0" y="2796"/>
                  <a:pt x="69" y="2887"/>
                  <a:pt x="167" y="2900"/>
                </a:cubicBezTo>
                <a:cubicBezTo>
                  <a:pt x="241" y="2910"/>
                  <a:pt x="314" y="2873"/>
                  <a:pt x="349" y="2807"/>
                </a:cubicBezTo>
                <a:lnTo>
                  <a:pt x="745" y="1581"/>
                </a:lnTo>
                <a:cubicBezTo>
                  <a:pt x="770" y="1551"/>
                  <a:pt x="814" y="1548"/>
                  <a:pt x="844" y="1573"/>
                </a:cubicBezTo>
                <a:cubicBezTo>
                  <a:pt x="858" y="1585"/>
                  <a:pt x="867" y="1602"/>
                  <a:pt x="868" y="1620"/>
                </a:cubicBezTo>
                <a:lnTo>
                  <a:pt x="250" y="3627"/>
                </a:lnTo>
                <a:lnTo>
                  <a:pt x="809" y="3627"/>
                </a:lnTo>
                <a:lnTo>
                  <a:pt x="809" y="5229"/>
                </a:lnTo>
                <a:cubicBezTo>
                  <a:pt x="837" y="5336"/>
                  <a:pt x="946" y="5399"/>
                  <a:pt x="1053" y="5371"/>
                </a:cubicBezTo>
                <a:cubicBezTo>
                  <a:pt x="1122" y="5353"/>
                  <a:pt x="1176" y="5299"/>
                  <a:pt x="1195" y="5229"/>
                </a:cubicBezTo>
                <a:lnTo>
                  <a:pt x="1195" y="3627"/>
                </a:lnTo>
                <a:lnTo>
                  <a:pt x="1328" y="3627"/>
                </a:lnTo>
                <a:lnTo>
                  <a:pt x="1328" y="5229"/>
                </a:lnTo>
                <a:cubicBezTo>
                  <a:pt x="1358" y="5336"/>
                  <a:pt x="1469" y="5398"/>
                  <a:pt x="1575" y="5368"/>
                </a:cubicBezTo>
                <a:cubicBezTo>
                  <a:pt x="1642" y="5349"/>
                  <a:pt x="1695" y="5296"/>
                  <a:pt x="1714" y="5229"/>
                </a:cubicBezTo>
                <a:lnTo>
                  <a:pt x="1714" y="3627"/>
                </a:lnTo>
                <a:lnTo>
                  <a:pt x="2302" y="3627"/>
                </a:lnTo>
                <a:lnTo>
                  <a:pt x="1728" y="1655"/>
                </a:lnTo>
                <a:cubicBezTo>
                  <a:pt x="1737" y="1604"/>
                  <a:pt x="1786" y="1570"/>
                  <a:pt x="1837" y="1579"/>
                </a:cubicBezTo>
                <a:cubicBezTo>
                  <a:pt x="1853" y="1582"/>
                  <a:pt x="1869" y="1590"/>
                  <a:pt x="1882" y="1601"/>
                </a:cubicBezTo>
                <a:lnTo>
                  <a:pt x="2233" y="2787"/>
                </a:lnTo>
                <a:cubicBezTo>
                  <a:pt x="2285" y="2873"/>
                  <a:pt x="2396" y="2901"/>
                  <a:pt x="2482" y="2849"/>
                </a:cubicBezTo>
                <a:cubicBezTo>
                  <a:pt x="2545" y="2811"/>
                  <a:pt x="2579" y="2740"/>
                  <a:pt x="2569" y="2668"/>
                </a:cubicBezTo>
                <a:lnTo>
                  <a:pt x="2168" y="1433"/>
                </a:lnTo>
                <a:cubicBezTo>
                  <a:pt x="2149" y="1348"/>
                  <a:pt x="2112" y="1269"/>
                  <a:pt x="2060" y="1200"/>
                </a:cubicBezTo>
                <a:cubicBezTo>
                  <a:pt x="1973" y="1088"/>
                  <a:pt x="1851" y="1010"/>
                  <a:pt x="1714" y="978"/>
                </a:cubicBezTo>
                <a:close/>
                <a:moveTo>
                  <a:pt x="1733" y="409"/>
                </a:moveTo>
                <a:cubicBezTo>
                  <a:pt x="1733" y="183"/>
                  <a:pt x="1546" y="0"/>
                  <a:pt x="1315" y="0"/>
                </a:cubicBezTo>
                <a:cubicBezTo>
                  <a:pt x="1084" y="0"/>
                  <a:pt x="897" y="183"/>
                  <a:pt x="897" y="409"/>
                </a:cubicBezTo>
                <a:cubicBezTo>
                  <a:pt x="897" y="635"/>
                  <a:pt x="1084" y="818"/>
                  <a:pt x="1315" y="818"/>
                </a:cubicBezTo>
                <a:cubicBezTo>
                  <a:pt x="1546" y="818"/>
                  <a:pt x="1733" y="635"/>
                  <a:pt x="1733" y="409"/>
                </a:cubicBezTo>
                <a:close/>
              </a:path>
            </a:pathLst>
          </a:custGeom>
          <a:noFill/>
          <a:ln w="28575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8" name="Freeform 13"/>
          <p:cNvSpPr>
            <a:spLocks noChangeAspect="1" noEditPoints="1"/>
          </p:cNvSpPr>
          <p:nvPr userDrawn="1"/>
        </p:nvSpPr>
        <p:spPr bwMode="auto">
          <a:xfrm>
            <a:off x="2830140" y="715665"/>
            <a:ext cx="485775" cy="1273175"/>
          </a:xfrm>
          <a:custGeom>
            <a:avLst/>
            <a:gdLst>
              <a:gd name="T0" fmla="*/ 2147483647 w 2083"/>
              <a:gd name="T1" fmla="*/ 2147483647 h 5465"/>
              <a:gd name="T2" fmla="*/ 2147483647 w 2083"/>
              <a:gd name="T3" fmla="*/ 0 h 5465"/>
              <a:gd name="T4" fmla="*/ 2147483647 w 2083"/>
              <a:gd name="T5" fmla="*/ 2147483647 h 5465"/>
              <a:gd name="T6" fmla="*/ 2147483647 w 2083"/>
              <a:gd name="T7" fmla="*/ 2147483647 h 5465"/>
              <a:gd name="T8" fmla="*/ 2147483647 w 2083"/>
              <a:gd name="T9" fmla="*/ 2147483647 h 5465"/>
              <a:gd name="T10" fmla="*/ 2147483647 w 2083"/>
              <a:gd name="T11" fmla="*/ 2147483647 h 5465"/>
              <a:gd name="T12" fmla="*/ 2147483647 w 2083"/>
              <a:gd name="T13" fmla="*/ 2147483647 h 5465"/>
              <a:gd name="T14" fmla="*/ 12672125 w 2083"/>
              <a:gd name="T15" fmla="*/ 2147483647 h 5465"/>
              <a:gd name="T16" fmla="*/ 0 w 2083"/>
              <a:gd name="T17" fmla="*/ 2147483647 h 5465"/>
              <a:gd name="T18" fmla="*/ 0 w 2083"/>
              <a:gd name="T19" fmla="*/ 2147483647 h 5465"/>
              <a:gd name="T20" fmla="*/ 0 w 2083"/>
              <a:gd name="T21" fmla="*/ 2147483647 h 5465"/>
              <a:gd name="T22" fmla="*/ 2147483647 w 2083"/>
              <a:gd name="T23" fmla="*/ 2147483647 h 5465"/>
              <a:gd name="T24" fmla="*/ 2147483647 w 2083"/>
              <a:gd name="T25" fmla="*/ 2147483647 h 5465"/>
              <a:gd name="T26" fmla="*/ 2147483647 w 2083"/>
              <a:gd name="T27" fmla="*/ 2147483647 h 5465"/>
              <a:gd name="T28" fmla="*/ 2147483647 w 2083"/>
              <a:gd name="T29" fmla="*/ 2147483647 h 5465"/>
              <a:gd name="T30" fmla="*/ 2147483647 w 2083"/>
              <a:gd name="T31" fmla="*/ 2147483647 h 5465"/>
              <a:gd name="T32" fmla="*/ 2147483647 w 2083"/>
              <a:gd name="T33" fmla="*/ 2147483647 h 5465"/>
              <a:gd name="T34" fmla="*/ 2147483647 w 2083"/>
              <a:gd name="T35" fmla="*/ 2147483647 h 5465"/>
              <a:gd name="T36" fmla="*/ 2147483647 w 2083"/>
              <a:gd name="T37" fmla="*/ 2147483647 h 5465"/>
              <a:gd name="T38" fmla="*/ 2147483647 w 2083"/>
              <a:gd name="T39" fmla="*/ 2147483647 h 5465"/>
              <a:gd name="T40" fmla="*/ 2147483647 w 2083"/>
              <a:gd name="T41" fmla="*/ 2147483647 h 5465"/>
              <a:gd name="T42" fmla="*/ 2147483647 w 2083"/>
              <a:gd name="T43" fmla="*/ 2147483647 h 5465"/>
              <a:gd name="T44" fmla="*/ 2147483647 w 2083"/>
              <a:gd name="T45" fmla="*/ 2147483647 h 5465"/>
              <a:gd name="T46" fmla="*/ 2147483647 w 2083"/>
              <a:gd name="T47" fmla="*/ 2147483647 h 5465"/>
              <a:gd name="T48" fmla="*/ 2147483647 w 2083"/>
              <a:gd name="T49" fmla="*/ 2147483647 h 5465"/>
              <a:gd name="T50" fmla="*/ 2147483647 w 2083"/>
              <a:gd name="T51" fmla="*/ 2147483647 h 5465"/>
              <a:gd name="T52" fmla="*/ 2147483647 w 2083"/>
              <a:gd name="T53" fmla="*/ 2147483647 h 5465"/>
              <a:gd name="T54" fmla="*/ 2147483647 w 2083"/>
              <a:gd name="T55" fmla="*/ 2147483647 h 5465"/>
              <a:gd name="T56" fmla="*/ 2147483647 w 2083"/>
              <a:gd name="T57" fmla="*/ 2147483647 h 5465"/>
              <a:gd name="T58" fmla="*/ 2147483647 w 2083"/>
              <a:gd name="T59" fmla="*/ 2147483647 h 5465"/>
              <a:gd name="T60" fmla="*/ 2147483647 w 2083"/>
              <a:gd name="T61" fmla="*/ 2147483647 h 5465"/>
              <a:gd name="T62" fmla="*/ 2147483647 w 2083"/>
              <a:gd name="T63" fmla="*/ 2147483647 h 5465"/>
              <a:gd name="T64" fmla="*/ 2147483647 w 2083"/>
              <a:gd name="T65" fmla="*/ 2147483647 h 5465"/>
              <a:gd name="T66" fmla="*/ 2147483647 w 2083"/>
              <a:gd name="T67" fmla="*/ 2147483647 h 5465"/>
              <a:gd name="T68" fmla="*/ 2147483647 w 2083"/>
              <a:gd name="T69" fmla="*/ 2147483647 h 5465"/>
              <a:gd name="T70" fmla="*/ 2147483647 w 2083"/>
              <a:gd name="T71" fmla="*/ 2147483647 h 5465"/>
              <a:gd name="T72" fmla="*/ 2147483647 w 2083"/>
              <a:gd name="T73" fmla="*/ 2147483647 h 5465"/>
              <a:gd name="T74" fmla="*/ 2147483647 w 2083"/>
              <a:gd name="T75" fmla="*/ 2147483647 h 5465"/>
              <a:gd name="T76" fmla="*/ 2147483647 w 2083"/>
              <a:gd name="T77" fmla="*/ 2147483647 h 5465"/>
              <a:gd name="T78" fmla="*/ 2147483647 w 2083"/>
              <a:gd name="T79" fmla="*/ 2147483647 h 5465"/>
              <a:gd name="T80" fmla="*/ 2147483647 w 2083"/>
              <a:gd name="T81" fmla="*/ 2147483647 h 5465"/>
              <a:gd name="T82" fmla="*/ 2147483647 w 2083"/>
              <a:gd name="T83" fmla="*/ 2147483647 h 5465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083"/>
              <a:gd name="T127" fmla="*/ 0 h 5465"/>
              <a:gd name="T128" fmla="*/ 2083 w 2083"/>
              <a:gd name="T129" fmla="*/ 5465 h 5465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083" h="5465">
                <a:moveTo>
                  <a:pt x="1469" y="432"/>
                </a:moveTo>
                <a:cubicBezTo>
                  <a:pt x="1469" y="194"/>
                  <a:pt x="1273" y="0"/>
                  <a:pt x="1032" y="0"/>
                </a:cubicBezTo>
                <a:cubicBezTo>
                  <a:pt x="791" y="0"/>
                  <a:pt x="595" y="194"/>
                  <a:pt x="595" y="432"/>
                </a:cubicBezTo>
                <a:cubicBezTo>
                  <a:pt x="595" y="671"/>
                  <a:pt x="791" y="864"/>
                  <a:pt x="1032" y="864"/>
                </a:cubicBezTo>
                <a:cubicBezTo>
                  <a:pt x="1273" y="864"/>
                  <a:pt x="1469" y="671"/>
                  <a:pt x="1469" y="432"/>
                </a:cubicBezTo>
                <a:close/>
                <a:moveTo>
                  <a:pt x="1581" y="1022"/>
                </a:moveTo>
                <a:lnTo>
                  <a:pt x="534" y="1022"/>
                </a:lnTo>
                <a:cubicBezTo>
                  <a:pt x="254" y="1008"/>
                  <a:pt x="15" y="1224"/>
                  <a:pt x="1" y="1504"/>
                </a:cubicBezTo>
                <a:cubicBezTo>
                  <a:pt x="1" y="1511"/>
                  <a:pt x="1" y="1518"/>
                  <a:pt x="0" y="1525"/>
                </a:cubicBezTo>
                <a:lnTo>
                  <a:pt x="0" y="3013"/>
                </a:lnTo>
                <a:cubicBezTo>
                  <a:pt x="11" y="3104"/>
                  <a:pt x="93" y="3170"/>
                  <a:pt x="184" y="3160"/>
                </a:cubicBezTo>
                <a:cubicBezTo>
                  <a:pt x="261" y="3151"/>
                  <a:pt x="322" y="3090"/>
                  <a:pt x="331" y="3013"/>
                </a:cubicBezTo>
                <a:lnTo>
                  <a:pt x="336" y="1733"/>
                </a:lnTo>
                <a:cubicBezTo>
                  <a:pt x="336" y="1691"/>
                  <a:pt x="370" y="1657"/>
                  <a:pt x="412" y="1657"/>
                </a:cubicBezTo>
                <a:cubicBezTo>
                  <a:pt x="454" y="1656"/>
                  <a:pt x="488" y="1691"/>
                  <a:pt x="488" y="1733"/>
                </a:cubicBezTo>
                <a:cubicBezTo>
                  <a:pt x="488" y="1733"/>
                  <a:pt x="488" y="1733"/>
                  <a:pt x="488" y="1733"/>
                </a:cubicBezTo>
                <a:lnTo>
                  <a:pt x="488" y="5239"/>
                </a:lnTo>
                <a:cubicBezTo>
                  <a:pt x="495" y="5366"/>
                  <a:pt x="605" y="5464"/>
                  <a:pt x="732" y="5457"/>
                </a:cubicBezTo>
                <a:cubicBezTo>
                  <a:pt x="850" y="5450"/>
                  <a:pt x="944" y="5356"/>
                  <a:pt x="951" y="5239"/>
                </a:cubicBezTo>
                <a:lnTo>
                  <a:pt x="951" y="3196"/>
                </a:lnTo>
                <a:cubicBezTo>
                  <a:pt x="989" y="3153"/>
                  <a:pt x="1055" y="3148"/>
                  <a:pt x="1099" y="3187"/>
                </a:cubicBezTo>
                <a:cubicBezTo>
                  <a:pt x="1102" y="3190"/>
                  <a:pt x="1105" y="3193"/>
                  <a:pt x="1108" y="3196"/>
                </a:cubicBezTo>
                <a:lnTo>
                  <a:pt x="1108" y="5239"/>
                </a:lnTo>
                <a:cubicBezTo>
                  <a:pt x="1117" y="5368"/>
                  <a:pt x="1228" y="5465"/>
                  <a:pt x="1358" y="5456"/>
                </a:cubicBezTo>
                <a:cubicBezTo>
                  <a:pt x="1474" y="5449"/>
                  <a:pt x="1568" y="5355"/>
                  <a:pt x="1575" y="5239"/>
                </a:cubicBezTo>
                <a:lnTo>
                  <a:pt x="1575" y="1728"/>
                </a:lnTo>
                <a:cubicBezTo>
                  <a:pt x="1569" y="1684"/>
                  <a:pt x="1599" y="1644"/>
                  <a:pt x="1642" y="1637"/>
                </a:cubicBezTo>
                <a:cubicBezTo>
                  <a:pt x="1686" y="1631"/>
                  <a:pt x="1726" y="1661"/>
                  <a:pt x="1733" y="1704"/>
                </a:cubicBezTo>
                <a:cubicBezTo>
                  <a:pt x="1734" y="1712"/>
                  <a:pt x="1734" y="1720"/>
                  <a:pt x="1733" y="1728"/>
                </a:cubicBezTo>
                <a:lnTo>
                  <a:pt x="1733" y="3013"/>
                </a:lnTo>
                <a:cubicBezTo>
                  <a:pt x="1743" y="3107"/>
                  <a:pt x="1828" y="3175"/>
                  <a:pt x="1922" y="3165"/>
                </a:cubicBezTo>
                <a:cubicBezTo>
                  <a:pt x="2002" y="3156"/>
                  <a:pt x="2065" y="3093"/>
                  <a:pt x="2073" y="3013"/>
                </a:cubicBezTo>
                <a:lnTo>
                  <a:pt x="2073" y="1525"/>
                </a:lnTo>
                <a:cubicBezTo>
                  <a:pt x="2083" y="1257"/>
                  <a:pt x="1874" y="1032"/>
                  <a:pt x="1606" y="1022"/>
                </a:cubicBezTo>
                <a:cubicBezTo>
                  <a:pt x="1597" y="1022"/>
                  <a:pt x="1589" y="1022"/>
                  <a:pt x="1581" y="1022"/>
                </a:cubicBezTo>
                <a:close/>
              </a:path>
            </a:pathLst>
          </a:custGeom>
          <a:noFill/>
          <a:ln w="28575">
            <a:solidFill>
              <a:srgbClr val="002060"/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9" name="Oval Callout 1"/>
          <p:cNvSpPr/>
          <p:nvPr userDrawn="1"/>
        </p:nvSpPr>
        <p:spPr>
          <a:xfrm>
            <a:off x="3967211" y="476672"/>
            <a:ext cx="1004888" cy="698500"/>
          </a:xfrm>
          <a:prstGeom prst="wedgeEllipseCallout">
            <a:avLst>
              <a:gd name="adj1" fmla="val -64022"/>
              <a:gd name="adj2" fmla="val 44135"/>
            </a:avLst>
          </a:prstGeom>
          <a:noFill/>
          <a:ln w="28575">
            <a:solidFill>
              <a:srgbClr val="FF9933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0" name="Group 1"/>
          <p:cNvGrpSpPr>
            <a:grpSpLocks/>
          </p:cNvGrpSpPr>
          <p:nvPr userDrawn="1"/>
        </p:nvGrpSpPr>
        <p:grpSpPr bwMode="auto">
          <a:xfrm>
            <a:off x="5014565" y="1340768"/>
            <a:ext cx="893638" cy="812294"/>
            <a:chOff x="1200085" y="966246"/>
            <a:chExt cx="202002" cy="176754"/>
          </a:xfrm>
          <a:noFill/>
        </p:grpSpPr>
        <p:sp>
          <p:nvSpPr>
            <p:cNvPr id="11" name="Rounded Rectangle 2"/>
            <p:cNvSpPr/>
            <p:nvPr/>
          </p:nvSpPr>
          <p:spPr>
            <a:xfrm flipH="1">
              <a:off x="1200085" y="966246"/>
              <a:ext cx="202002" cy="131513"/>
            </a:xfrm>
            <a:prstGeom prst="roundRect">
              <a:avLst/>
            </a:prstGeom>
            <a:grpFill/>
            <a:ln w="28575">
              <a:solidFill>
                <a:srgbClr val="CC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ounded Rectangle 3"/>
            <p:cNvSpPr/>
            <p:nvPr/>
          </p:nvSpPr>
          <p:spPr>
            <a:xfrm flipH="1">
              <a:off x="1217445" y="984921"/>
              <a:ext cx="167283" cy="94164"/>
            </a:xfrm>
            <a:prstGeom prst="roundRect">
              <a:avLst/>
            </a:prstGeom>
            <a:grpFill/>
            <a:ln w="28575">
              <a:solidFill>
                <a:srgbClr val="CC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ounded Rectangle 4"/>
            <p:cNvSpPr/>
            <p:nvPr/>
          </p:nvSpPr>
          <p:spPr>
            <a:xfrm flipH="1">
              <a:off x="1210080" y="1114856"/>
              <a:ext cx="182012" cy="28144"/>
            </a:xfrm>
            <a:prstGeom prst="roundRect">
              <a:avLst/>
            </a:prstGeom>
            <a:grpFill/>
            <a:ln w="28575">
              <a:solidFill>
                <a:srgbClr val="CC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4" name="Group 1"/>
          <p:cNvGrpSpPr/>
          <p:nvPr userDrawn="1"/>
        </p:nvGrpSpPr>
        <p:grpSpPr>
          <a:xfrm rot="426708">
            <a:off x="3958724" y="1368858"/>
            <a:ext cx="518672" cy="1044380"/>
            <a:chOff x="1004343" y="990600"/>
            <a:chExt cx="1648911" cy="3196081"/>
          </a:xfrm>
          <a:noFill/>
        </p:grpSpPr>
        <p:grpSp>
          <p:nvGrpSpPr>
            <p:cNvPr id="15" name="Group 31"/>
            <p:cNvGrpSpPr/>
            <p:nvPr/>
          </p:nvGrpSpPr>
          <p:grpSpPr>
            <a:xfrm>
              <a:off x="1004343" y="990600"/>
              <a:ext cx="1648911" cy="3196081"/>
              <a:chOff x="1004343" y="990600"/>
              <a:chExt cx="1648911" cy="3196081"/>
            </a:xfrm>
            <a:grpFill/>
          </p:grpSpPr>
          <p:sp>
            <p:nvSpPr>
              <p:cNvPr id="27" name="Rounded Rectangle 14"/>
              <p:cNvSpPr/>
              <p:nvPr/>
            </p:nvSpPr>
            <p:spPr>
              <a:xfrm rot="5400000">
                <a:off x="2080942" y="1090342"/>
                <a:ext cx="533400" cy="333916"/>
              </a:xfrm>
              <a:prstGeom prst="roundRect">
                <a:avLst/>
              </a:prstGeom>
              <a:grpFill/>
              <a:ln w="28575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8" name="Rounded Rectangle 2"/>
              <p:cNvSpPr/>
              <p:nvPr/>
            </p:nvSpPr>
            <p:spPr>
              <a:xfrm rot="5400000">
                <a:off x="427431" y="1960857"/>
                <a:ext cx="2802736" cy="1648911"/>
              </a:xfrm>
              <a:prstGeom prst="roundRect">
                <a:avLst/>
              </a:prstGeom>
              <a:grpFill/>
              <a:ln w="28575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  <p:grpSp>
          <p:nvGrpSpPr>
            <p:cNvPr id="16" name="Group 32"/>
            <p:cNvGrpSpPr/>
            <p:nvPr/>
          </p:nvGrpSpPr>
          <p:grpSpPr>
            <a:xfrm>
              <a:off x="1239899" y="1641153"/>
              <a:ext cx="1177801" cy="2321247"/>
              <a:chOff x="1239899" y="1641153"/>
              <a:chExt cx="1177801" cy="2321247"/>
            </a:xfrm>
            <a:grpFill/>
          </p:grpSpPr>
          <p:sp>
            <p:nvSpPr>
              <p:cNvPr id="17" name="Rounded Rectangle 3"/>
              <p:cNvSpPr/>
              <p:nvPr/>
            </p:nvSpPr>
            <p:spPr>
              <a:xfrm rot="5400000">
                <a:off x="1291248" y="1589804"/>
                <a:ext cx="1075103" cy="1177801"/>
              </a:xfrm>
              <a:prstGeom prst="roundRect">
                <a:avLst/>
              </a:prstGeom>
              <a:grpFill/>
              <a:ln w="28575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8" name="Rounded Rectangle 5"/>
              <p:cNvSpPr/>
              <p:nvPr/>
            </p:nvSpPr>
            <p:spPr>
              <a:xfrm rot="5400000">
                <a:off x="1254457" y="2881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9" name="Rounded Rectangle 6"/>
              <p:cNvSpPr/>
              <p:nvPr/>
            </p:nvSpPr>
            <p:spPr>
              <a:xfrm rot="5400000">
                <a:off x="1676400" y="2881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0" name="Rounded Rectangle 7"/>
              <p:cNvSpPr/>
              <p:nvPr/>
            </p:nvSpPr>
            <p:spPr>
              <a:xfrm rot="5400000">
                <a:off x="2098342" y="2881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1" name="Rounded Rectangle 8"/>
              <p:cNvSpPr/>
              <p:nvPr/>
            </p:nvSpPr>
            <p:spPr>
              <a:xfrm rot="5400000">
                <a:off x="1254457" y="3262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2" name="Rounded Rectangle 9"/>
              <p:cNvSpPr/>
              <p:nvPr/>
            </p:nvSpPr>
            <p:spPr>
              <a:xfrm rot="5400000">
                <a:off x="1676400" y="3262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3" name="Rounded Rectangle 10"/>
              <p:cNvSpPr/>
              <p:nvPr/>
            </p:nvSpPr>
            <p:spPr>
              <a:xfrm rot="5400000">
                <a:off x="2098342" y="3262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4" name="Rounded Rectangle 11"/>
              <p:cNvSpPr/>
              <p:nvPr/>
            </p:nvSpPr>
            <p:spPr>
              <a:xfrm rot="5400000">
                <a:off x="1254457" y="3643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5" name="Rounded Rectangle 12"/>
              <p:cNvSpPr/>
              <p:nvPr/>
            </p:nvSpPr>
            <p:spPr>
              <a:xfrm rot="5400000">
                <a:off x="1676400" y="3643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6" name="Rounded Rectangle 13"/>
              <p:cNvSpPr/>
              <p:nvPr/>
            </p:nvSpPr>
            <p:spPr>
              <a:xfrm rot="5400000">
                <a:off x="2098342" y="3643042"/>
                <a:ext cx="304800" cy="333916"/>
              </a:xfrm>
              <a:prstGeom prst="roundRect">
                <a:avLst/>
              </a:prstGeom>
              <a:grpFill/>
              <a:ln w="19050">
                <a:solidFill>
                  <a:srgbClr val="66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08929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</p:grpSp>
      <p:sp>
        <p:nvSpPr>
          <p:cNvPr id="29" name="Freeform 1"/>
          <p:cNvSpPr/>
          <p:nvPr userDrawn="1"/>
        </p:nvSpPr>
        <p:spPr>
          <a:xfrm>
            <a:off x="4701331" y="2372047"/>
            <a:ext cx="558800" cy="696913"/>
          </a:xfrm>
          <a:custGeom>
            <a:avLst/>
            <a:gdLst>
              <a:gd name="connsiteX0" fmla="*/ 374121 w 1063625"/>
              <a:gd name="connsiteY0" fmla="*/ 1371600 h 1456796"/>
              <a:gd name="connsiteX1" fmla="*/ 37571 w 1063625"/>
              <a:gd name="connsiteY1" fmla="*/ 812800 h 1456796"/>
              <a:gd name="connsiteX2" fmla="*/ 148696 w 1063625"/>
              <a:gd name="connsiteY2" fmla="*/ 669925 h 1456796"/>
              <a:gd name="connsiteX3" fmla="*/ 164571 w 1063625"/>
              <a:gd name="connsiteY3" fmla="*/ 663575 h 1456796"/>
              <a:gd name="connsiteX4" fmla="*/ 278871 w 1063625"/>
              <a:gd name="connsiteY4" fmla="*/ 908050 h 1456796"/>
              <a:gd name="connsiteX5" fmla="*/ 291571 w 1063625"/>
              <a:gd name="connsiteY5" fmla="*/ 127000 h 1456796"/>
              <a:gd name="connsiteX6" fmla="*/ 497946 w 1063625"/>
              <a:gd name="connsiteY6" fmla="*/ 146050 h 1456796"/>
              <a:gd name="connsiteX7" fmla="*/ 472546 w 1063625"/>
              <a:gd name="connsiteY7" fmla="*/ 635000 h 1456796"/>
              <a:gd name="connsiteX8" fmla="*/ 488421 w 1063625"/>
              <a:gd name="connsiteY8" fmla="*/ 381000 h 1456796"/>
              <a:gd name="connsiteX9" fmla="*/ 631296 w 1063625"/>
              <a:gd name="connsiteY9" fmla="*/ 387350 h 1456796"/>
              <a:gd name="connsiteX10" fmla="*/ 672571 w 1063625"/>
              <a:gd name="connsiteY10" fmla="*/ 628650 h 1456796"/>
              <a:gd name="connsiteX11" fmla="*/ 688446 w 1063625"/>
              <a:gd name="connsiteY11" fmla="*/ 428625 h 1456796"/>
              <a:gd name="connsiteX12" fmla="*/ 809096 w 1063625"/>
              <a:gd name="connsiteY12" fmla="*/ 428625 h 1456796"/>
              <a:gd name="connsiteX13" fmla="*/ 828146 w 1063625"/>
              <a:gd name="connsiteY13" fmla="*/ 673100 h 1456796"/>
              <a:gd name="connsiteX14" fmla="*/ 844021 w 1063625"/>
              <a:gd name="connsiteY14" fmla="*/ 492125 h 1456796"/>
              <a:gd name="connsiteX15" fmla="*/ 1037696 w 1063625"/>
              <a:gd name="connsiteY15" fmla="*/ 603250 h 1456796"/>
              <a:gd name="connsiteX16" fmla="*/ 999596 w 1063625"/>
              <a:gd name="connsiteY16" fmla="*/ 977900 h 1456796"/>
              <a:gd name="connsiteX17" fmla="*/ 837671 w 1063625"/>
              <a:gd name="connsiteY17" fmla="*/ 1323975 h 1456796"/>
              <a:gd name="connsiteX18" fmla="*/ 374121 w 1063625"/>
              <a:gd name="connsiteY18" fmla="*/ 1371600 h 1456796"/>
              <a:gd name="connsiteX0" fmla="*/ 374121 w 1048279"/>
              <a:gd name="connsiteY0" fmla="*/ 1371600 h 1456796"/>
              <a:gd name="connsiteX1" fmla="*/ 37571 w 1048279"/>
              <a:gd name="connsiteY1" fmla="*/ 812800 h 1456796"/>
              <a:gd name="connsiteX2" fmla="*/ 148696 w 1048279"/>
              <a:gd name="connsiteY2" fmla="*/ 669925 h 1456796"/>
              <a:gd name="connsiteX3" fmla="*/ 164571 w 1048279"/>
              <a:gd name="connsiteY3" fmla="*/ 663575 h 1456796"/>
              <a:gd name="connsiteX4" fmla="*/ 278871 w 1048279"/>
              <a:gd name="connsiteY4" fmla="*/ 908050 h 1456796"/>
              <a:gd name="connsiteX5" fmla="*/ 291571 w 1048279"/>
              <a:gd name="connsiteY5" fmla="*/ 127000 h 1456796"/>
              <a:gd name="connsiteX6" fmla="*/ 497946 w 1048279"/>
              <a:gd name="connsiteY6" fmla="*/ 146050 h 1456796"/>
              <a:gd name="connsiteX7" fmla="*/ 472546 w 1048279"/>
              <a:gd name="connsiteY7" fmla="*/ 635000 h 1456796"/>
              <a:gd name="connsiteX8" fmla="*/ 488421 w 1048279"/>
              <a:gd name="connsiteY8" fmla="*/ 381000 h 1456796"/>
              <a:gd name="connsiteX9" fmla="*/ 631296 w 1048279"/>
              <a:gd name="connsiteY9" fmla="*/ 387350 h 1456796"/>
              <a:gd name="connsiteX10" fmla="*/ 672571 w 1048279"/>
              <a:gd name="connsiteY10" fmla="*/ 628650 h 1456796"/>
              <a:gd name="connsiteX11" fmla="*/ 688446 w 1048279"/>
              <a:gd name="connsiteY11" fmla="*/ 428625 h 1456796"/>
              <a:gd name="connsiteX12" fmla="*/ 809096 w 1048279"/>
              <a:gd name="connsiteY12" fmla="*/ 428625 h 1456796"/>
              <a:gd name="connsiteX13" fmla="*/ 828146 w 1048279"/>
              <a:gd name="connsiteY13" fmla="*/ 673100 h 1456796"/>
              <a:gd name="connsiteX14" fmla="*/ 936096 w 1048279"/>
              <a:gd name="connsiteY14" fmla="*/ 523875 h 1456796"/>
              <a:gd name="connsiteX15" fmla="*/ 1037696 w 1048279"/>
              <a:gd name="connsiteY15" fmla="*/ 603250 h 1456796"/>
              <a:gd name="connsiteX16" fmla="*/ 999596 w 1048279"/>
              <a:gd name="connsiteY16" fmla="*/ 977900 h 1456796"/>
              <a:gd name="connsiteX17" fmla="*/ 837671 w 1048279"/>
              <a:gd name="connsiteY17" fmla="*/ 1323975 h 1456796"/>
              <a:gd name="connsiteX18" fmla="*/ 374121 w 1048279"/>
              <a:gd name="connsiteY18" fmla="*/ 1371600 h 1456796"/>
              <a:gd name="connsiteX0" fmla="*/ 374121 w 1048279"/>
              <a:gd name="connsiteY0" fmla="*/ 1371600 h 1456796"/>
              <a:gd name="connsiteX1" fmla="*/ 37571 w 1048279"/>
              <a:gd name="connsiteY1" fmla="*/ 812800 h 1456796"/>
              <a:gd name="connsiteX2" fmla="*/ 148696 w 1048279"/>
              <a:gd name="connsiteY2" fmla="*/ 669925 h 1456796"/>
              <a:gd name="connsiteX3" fmla="*/ 164571 w 1048279"/>
              <a:gd name="connsiteY3" fmla="*/ 663575 h 1456796"/>
              <a:gd name="connsiteX4" fmla="*/ 278871 w 1048279"/>
              <a:gd name="connsiteY4" fmla="*/ 908050 h 1456796"/>
              <a:gd name="connsiteX5" fmla="*/ 291571 w 1048279"/>
              <a:gd name="connsiteY5" fmla="*/ 127000 h 1456796"/>
              <a:gd name="connsiteX6" fmla="*/ 497946 w 1048279"/>
              <a:gd name="connsiteY6" fmla="*/ 146050 h 1456796"/>
              <a:gd name="connsiteX7" fmla="*/ 472546 w 1048279"/>
              <a:gd name="connsiteY7" fmla="*/ 635000 h 1456796"/>
              <a:gd name="connsiteX8" fmla="*/ 488421 w 1048279"/>
              <a:gd name="connsiteY8" fmla="*/ 381000 h 1456796"/>
              <a:gd name="connsiteX9" fmla="*/ 631296 w 1048279"/>
              <a:gd name="connsiteY9" fmla="*/ 387350 h 1456796"/>
              <a:gd name="connsiteX10" fmla="*/ 672571 w 1048279"/>
              <a:gd name="connsiteY10" fmla="*/ 628650 h 1456796"/>
              <a:gd name="connsiteX11" fmla="*/ 688446 w 1048279"/>
              <a:gd name="connsiteY11" fmla="*/ 428625 h 1456796"/>
              <a:gd name="connsiteX12" fmla="*/ 809096 w 1048279"/>
              <a:gd name="connsiteY12" fmla="*/ 428625 h 1456796"/>
              <a:gd name="connsiteX13" fmla="*/ 828146 w 1048279"/>
              <a:gd name="connsiteY13" fmla="*/ 673100 h 1456796"/>
              <a:gd name="connsiteX14" fmla="*/ 936096 w 1048279"/>
              <a:gd name="connsiteY14" fmla="*/ 523875 h 1456796"/>
              <a:gd name="connsiteX15" fmla="*/ 1037696 w 1048279"/>
              <a:gd name="connsiteY15" fmla="*/ 603250 h 1456796"/>
              <a:gd name="connsiteX16" fmla="*/ 999596 w 1048279"/>
              <a:gd name="connsiteY16" fmla="*/ 977900 h 1456796"/>
              <a:gd name="connsiteX17" fmla="*/ 837671 w 1048279"/>
              <a:gd name="connsiteY17" fmla="*/ 1323975 h 1456796"/>
              <a:gd name="connsiteX18" fmla="*/ 374121 w 1048279"/>
              <a:gd name="connsiteY18" fmla="*/ 1371600 h 1456796"/>
              <a:gd name="connsiteX0" fmla="*/ 374121 w 1048279"/>
              <a:gd name="connsiteY0" fmla="*/ 1371600 h 1456796"/>
              <a:gd name="connsiteX1" fmla="*/ 37571 w 1048279"/>
              <a:gd name="connsiteY1" fmla="*/ 812800 h 1456796"/>
              <a:gd name="connsiteX2" fmla="*/ 148696 w 1048279"/>
              <a:gd name="connsiteY2" fmla="*/ 669925 h 1456796"/>
              <a:gd name="connsiteX3" fmla="*/ 164571 w 1048279"/>
              <a:gd name="connsiteY3" fmla="*/ 663575 h 1456796"/>
              <a:gd name="connsiteX4" fmla="*/ 278871 w 1048279"/>
              <a:gd name="connsiteY4" fmla="*/ 908050 h 1456796"/>
              <a:gd name="connsiteX5" fmla="*/ 291571 w 1048279"/>
              <a:gd name="connsiteY5" fmla="*/ 127000 h 1456796"/>
              <a:gd name="connsiteX6" fmla="*/ 497946 w 1048279"/>
              <a:gd name="connsiteY6" fmla="*/ 146050 h 1456796"/>
              <a:gd name="connsiteX7" fmla="*/ 472546 w 1048279"/>
              <a:gd name="connsiteY7" fmla="*/ 635000 h 1456796"/>
              <a:gd name="connsiteX8" fmla="*/ 488421 w 1048279"/>
              <a:gd name="connsiteY8" fmla="*/ 381000 h 1456796"/>
              <a:gd name="connsiteX9" fmla="*/ 631296 w 1048279"/>
              <a:gd name="connsiteY9" fmla="*/ 387350 h 1456796"/>
              <a:gd name="connsiteX10" fmla="*/ 672571 w 1048279"/>
              <a:gd name="connsiteY10" fmla="*/ 628650 h 1456796"/>
              <a:gd name="connsiteX11" fmla="*/ 688446 w 1048279"/>
              <a:gd name="connsiteY11" fmla="*/ 428625 h 1456796"/>
              <a:gd name="connsiteX12" fmla="*/ 809096 w 1048279"/>
              <a:gd name="connsiteY12" fmla="*/ 428625 h 1456796"/>
              <a:gd name="connsiteX13" fmla="*/ 828146 w 1048279"/>
              <a:gd name="connsiteY13" fmla="*/ 673100 h 1456796"/>
              <a:gd name="connsiteX14" fmla="*/ 936096 w 1048279"/>
              <a:gd name="connsiteY14" fmla="*/ 523875 h 1456796"/>
              <a:gd name="connsiteX15" fmla="*/ 1037696 w 1048279"/>
              <a:gd name="connsiteY15" fmla="*/ 603250 h 1456796"/>
              <a:gd name="connsiteX16" fmla="*/ 999596 w 1048279"/>
              <a:gd name="connsiteY16" fmla="*/ 977900 h 1456796"/>
              <a:gd name="connsiteX17" fmla="*/ 837671 w 1048279"/>
              <a:gd name="connsiteY17" fmla="*/ 1323975 h 1456796"/>
              <a:gd name="connsiteX18" fmla="*/ 374121 w 1048279"/>
              <a:gd name="connsiteY18" fmla="*/ 1371600 h 1456796"/>
              <a:gd name="connsiteX0" fmla="*/ 374121 w 1060979"/>
              <a:gd name="connsiteY0" fmla="*/ 1371600 h 1456796"/>
              <a:gd name="connsiteX1" fmla="*/ 37571 w 1060979"/>
              <a:gd name="connsiteY1" fmla="*/ 812800 h 1456796"/>
              <a:gd name="connsiteX2" fmla="*/ 148696 w 1060979"/>
              <a:gd name="connsiteY2" fmla="*/ 669925 h 1456796"/>
              <a:gd name="connsiteX3" fmla="*/ 164571 w 1060979"/>
              <a:gd name="connsiteY3" fmla="*/ 663575 h 1456796"/>
              <a:gd name="connsiteX4" fmla="*/ 278871 w 1060979"/>
              <a:gd name="connsiteY4" fmla="*/ 908050 h 1456796"/>
              <a:gd name="connsiteX5" fmla="*/ 291571 w 1060979"/>
              <a:gd name="connsiteY5" fmla="*/ 127000 h 1456796"/>
              <a:gd name="connsiteX6" fmla="*/ 497946 w 1060979"/>
              <a:gd name="connsiteY6" fmla="*/ 146050 h 1456796"/>
              <a:gd name="connsiteX7" fmla="*/ 472546 w 1060979"/>
              <a:gd name="connsiteY7" fmla="*/ 635000 h 1456796"/>
              <a:gd name="connsiteX8" fmla="*/ 488421 w 1060979"/>
              <a:gd name="connsiteY8" fmla="*/ 381000 h 1456796"/>
              <a:gd name="connsiteX9" fmla="*/ 631296 w 1060979"/>
              <a:gd name="connsiteY9" fmla="*/ 387350 h 1456796"/>
              <a:gd name="connsiteX10" fmla="*/ 672571 w 1060979"/>
              <a:gd name="connsiteY10" fmla="*/ 628650 h 1456796"/>
              <a:gd name="connsiteX11" fmla="*/ 688446 w 1060979"/>
              <a:gd name="connsiteY11" fmla="*/ 428625 h 1456796"/>
              <a:gd name="connsiteX12" fmla="*/ 809096 w 1060979"/>
              <a:gd name="connsiteY12" fmla="*/ 428625 h 1456796"/>
              <a:gd name="connsiteX13" fmla="*/ 828146 w 1060979"/>
              <a:gd name="connsiteY13" fmla="*/ 673100 h 1456796"/>
              <a:gd name="connsiteX14" fmla="*/ 859896 w 1060979"/>
              <a:gd name="connsiteY14" fmla="*/ 523875 h 1456796"/>
              <a:gd name="connsiteX15" fmla="*/ 1037696 w 1060979"/>
              <a:gd name="connsiteY15" fmla="*/ 603250 h 1456796"/>
              <a:gd name="connsiteX16" fmla="*/ 999596 w 1060979"/>
              <a:gd name="connsiteY16" fmla="*/ 977900 h 1456796"/>
              <a:gd name="connsiteX17" fmla="*/ 837671 w 1060979"/>
              <a:gd name="connsiteY17" fmla="*/ 1323975 h 1456796"/>
              <a:gd name="connsiteX18" fmla="*/ 374121 w 1060979"/>
              <a:gd name="connsiteY18" fmla="*/ 1371600 h 1456796"/>
              <a:gd name="connsiteX0" fmla="*/ 374121 w 1060979"/>
              <a:gd name="connsiteY0" fmla="*/ 1371600 h 1456796"/>
              <a:gd name="connsiteX1" fmla="*/ 37571 w 1060979"/>
              <a:gd name="connsiteY1" fmla="*/ 812800 h 1456796"/>
              <a:gd name="connsiteX2" fmla="*/ 148696 w 1060979"/>
              <a:gd name="connsiteY2" fmla="*/ 669925 h 1456796"/>
              <a:gd name="connsiteX3" fmla="*/ 164571 w 1060979"/>
              <a:gd name="connsiteY3" fmla="*/ 663575 h 1456796"/>
              <a:gd name="connsiteX4" fmla="*/ 278871 w 1060979"/>
              <a:gd name="connsiteY4" fmla="*/ 908050 h 1456796"/>
              <a:gd name="connsiteX5" fmla="*/ 291571 w 1060979"/>
              <a:gd name="connsiteY5" fmla="*/ 127000 h 1456796"/>
              <a:gd name="connsiteX6" fmla="*/ 497946 w 1060979"/>
              <a:gd name="connsiteY6" fmla="*/ 146050 h 1456796"/>
              <a:gd name="connsiteX7" fmla="*/ 472546 w 1060979"/>
              <a:gd name="connsiteY7" fmla="*/ 635000 h 1456796"/>
              <a:gd name="connsiteX8" fmla="*/ 488421 w 1060979"/>
              <a:gd name="connsiteY8" fmla="*/ 381000 h 1456796"/>
              <a:gd name="connsiteX9" fmla="*/ 631296 w 1060979"/>
              <a:gd name="connsiteY9" fmla="*/ 387350 h 1456796"/>
              <a:gd name="connsiteX10" fmla="*/ 672571 w 1060979"/>
              <a:gd name="connsiteY10" fmla="*/ 628650 h 1456796"/>
              <a:gd name="connsiteX11" fmla="*/ 688446 w 1060979"/>
              <a:gd name="connsiteY11" fmla="*/ 428625 h 1456796"/>
              <a:gd name="connsiteX12" fmla="*/ 809096 w 1060979"/>
              <a:gd name="connsiteY12" fmla="*/ 428625 h 1456796"/>
              <a:gd name="connsiteX13" fmla="*/ 828146 w 1060979"/>
              <a:gd name="connsiteY13" fmla="*/ 673100 h 1456796"/>
              <a:gd name="connsiteX14" fmla="*/ 859896 w 1060979"/>
              <a:gd name="connsiteY14" fmla="*/ 523875 h 1456796"/>
              <a:gd name="connsiteX15" fmla="*/ 1037696 w 1060979"/>
              <a:gd name="connsiteY15" fmla="*/ 603250 h 1456796"/>
              <a:gd name="connsiteX16" fmla="*/ 999596 w 1060979"/>
              <a:gd name="connsiteY16" fmla="*/ 977900 h 1456796"/>
              <a:gd name="connsiteX17" fmla="*/ 837671 w 1060979"/>
              <a:gd name="connsiteY17" fmla="*/ 1323975 h 1456796"/>
              <a:gd name="connsiteX18" fmla="*/ 374121 w 1060979"/>
              <a:gd name="connsiteY18" fmla="*/ 1371600 h 1456796"/>
              <a:gd name="connsiteX0" fmla="*/ 374121 w 1060979"/>
              <a:gd name="connsiteY0" fmla="*/ 1371600 h 1456796"/>
              <a:gd name="connsiteX1" fmla="*/ 37571 w 1060979"/>
              <a:gd name="connsiteY1" fmla="*/ 812800 h 1456796"/>
              <a:gd name="connsiteX2" fmla="*/ 148696 w 1060979"/>
              <a:gd name="connsiteY2" fmla="*/ 669925 h 1456796"/>
              <a:gd name="connsiteX3" fmla="*/ 164571 w 1060979"/>
              <a:gd name="connsiteY3" fmla="*/ 663575 h 1456796"/>
              <a:gd name="connsiteX4" fmla="*/ 278871 w 1060979"/>
              <a:gd name="connsiteY4" fmla="*/ 908050 h 1456796"/>
              <a:gd name="connsiteX5" fmla="*/ 291571 w 1060979"/>
              <a:gd name="connsiteY5" fmla="*/ 127000 h 1456796"/>
              <a:gd name="connsiteX6" fmla="*/ 497946 w 1060979"/>
              <a:gd name="connsiteY6" fmla="*/ 146050 h 1456796"/>
              <a:gd name="connsiteX7" fmla="*/ 472546 w 1060979"/>
              <a:gd name="connsiteY7" fmla="*/ 635000 h 1456796"/>
              <a:gd name="connsiteX8" fmla="*/ 488421 w 1060979"/>
              <a:gd name="connsiteY8" fmla="*/ 381000 h 1456796"/>
              <a:gd name="connsiteX9" fmla="*/ 631296 w 1060979"/>
              <a:gd name="connsiteY9" fmla="*/ 387350 h 1456796"/>
              <a:gd name="connsiteX10" fmla="*/ 672571 w 1060979"/>
              <a:gd name="connsiteY10" fmla="*/ 628650 h 1456796"/>
              <a:gd name="connsiteX11" fmla="*/ 688446 w 1060979"/>
              <a:gd name="connsiteY11" fmla="*/ 428625 h 1456796"/>
              <a:gd name="connsiteX12" fmla="*/ 809096 w 1060979"/>
              <a:gd name="connsiteY12" fmla="*/ 428625 h 1456796"/>
              <a:gd name="connsiteX13" fmla="*/ 828146 w 1060979"/>
              <a:gd name="connsiteY13" fmla="*/ 673100 h 1456796"/>
              <a:gd name="connsiteX14" fmla="*/ 859896 w 1060979"/>
              <a:gd name="connsiteY14" fmla="*/ 523875 h 1456796"/>
              <a:gd name="connsiteX15" fmla="*/ 1037696 w 1060979"/>
              <a:gd name="connsiteY15" fmla="*/ 603250 h 1456796"/>
              <a:gd name="connsiteX16" fmla="*/ 999596 w 1060979"/>
              <a:gd name="connsiteY16" fmla="*/ 977900 h 1456796"/>
              <a:gd name="connsiteX17" fmla="*/ 837671 w 1060979"/>
              <a:gd name="connsiteY17" fmla="*/ 1323975 h 1456796"/>
              <a:gd name="connsiteX18" fmla="*/ 374121 w 1060979"/>
              <a:gd name="connsiteY18" fmla="*/ 1371600 h 1456796"/>
              <a:gd name="connsiteX0" fmla="*/ 374121 w 1060979"/>
              <a:gd name="connsiteY0" fmla="*/ 1450975 h 1536171"/>
              <a:gd name="connsiteX1" fmla="*/ 37571 w 1060979"/>
              <a:gd name="connsiteY1" fmla="*/ 892175 h 1536171"/>
              <a:gd name="connsiteX2" fmla="*/ 148696 w 1060979"/>
              <a:gd name="connsiteY2" fmla="*/ 749300 h 1536171"/>
              <a:gd name="connsiteX3" fmla="*/ 164571 w 1060979"/>
              <a:gd name="connsiteY3" fmla="*/ 742950 h 1536171"/>
              <a:gd name="connsiteX4" fmla="*/ 278871 w 1060979"/>
              <a:gd name="connsiteY4" fmla="*/ 987425 h 1536171"/>
              <a:gd name="connsiteX5" fmla="*/ 291571 w 1060979"/>
              <a:gd name="connsiteY5" fmla="*/ 206375 h 1536171"/>
              <a:gd name="connsiteX6" fmla="*/ 497946 w 1060979"/>
              <a:gd name="connsiteY6" fmla="*/ 225425 h 1536171"/>
              <a:gd name="connsiteX7" fmla="*/ 472546 w 1060979"/>
              <a:gd name="connsiteY7" fmla="*/ 714375 h 1536171"/>
              <a:gd name="connsiteX8" fmla="*/ 488421 w 1060979"/>
              <a:gd name="connsiteY8" fmla="*/ 460375 h 1536171"/>
              <a:gd name="connsiteX9" fmla="*/ 631296 w 1060979"/>
              <a:gd name="connsiteY9" fmla="*/ 466725 h 1536171"/>
              <a:gd name="connsiteX10" fmla="*/ 672571 w 1060979"/>
              <a:gd name="connsiteY10" fmla="*/ 708025 h 1536171"/>
              <a:gd name="connsiteX11" fmla="*/ 688446 w 1060979"/>
              <a:gd name="connsiteY11" fmla="*/ 508000 h 1536171"/>
              <a:gd name="connsiteX12" fmla="*/ 809096 w 1060979"/>
              <a:gd name="connsiteY12" fmla="*/ 508000 h 1536171"/>
              <a:gd name="connsiteX13" fmla="*/ 828146 w 1060979"/>
              <a:gd name="connsiteY13" fmla="*/ 752475 h 1536171"/>
              <a:gd name="connsiteX14" fmla="*/ 859896 w 1060979"/>
              <a:gd name="connsiteY14" fmla="*/ 603250 h 1536171"/>
              <a:gd name="connsiteX15" fmla="*/ 1037696 w 1060979"/>
              <a:gd name="connsiteY15" fmla="*/ 682625 h 1536171"/>
              <a:gd name="connsiteX16" fmla="*/ 999596 w 1060979"/>
              <a:gd name="connsiteY16" fmla="*/ 1057275 h 1536171"/>
              <a:gd name="connsiteX17" fmla="*/ 837671 w 1060979"/>
              <a:gd name="connsiteY17" fmla="*/ 1403350 h 1536171"/>
              <a:gd name="connsiteX18" fmla="*/ 374121 w 1060979"/>
              <a:gd name="connsiteY18" fmla="*/ 1450975 h 1536171"/>
              <a:gd name="connsiteX0" fmla="*/ 374121 w 1060979"/>
              <a:gd name="connsiteY0" fmla="*/ 1310217 h 1395413"/>
              <a:gd name="connsiteX1" fmla="*/ 37571 w 1060979"/>
              <a:gd name="connsiteY1" fmla="*/ 751417 h 1395413"/>
              <a:gd name="connsiteX2" fmla="*/ 148696 w 1060979"/>
              <a:gd name="connsiteY2" fmla="*/ 608542 h 1395413"/>
              <a:gd name="connsiteX3" fmla="*/ 164571 w 1060979"/>
              <a:gd name="connsiteY3" fmla="*/ 602192 h 1395413"/>
              <a:gd name="connsiteX4" fmla="*/ 278871 w 1060979"/>
              <a:gd name="connsiteY4" fmla="*/ 846667 h 1395413"/>
              <a:gd name="connsiteX5" fmla="*/ 291571 w 1060979"/>
              <a:gd name="connsiteY5" fmla="*/ 65617 h 1395413"/>
              <a:gd name="connsiteX6" fmla="*/ 497946 w 1060979"/>
              <a:gd name="connsiteY6" fmla="*/ 84667 h 1395413"/>
              <a:gd name="connsiteX7" fmla="*/ 472546 w 1060979"/>
              <a:gd name="connsiteY7" fmla="*/ 573617 h 1395413"/>
              <a:gd name="connsiteX8" fmla="*/ 488421 w 1060979"/>
              <a:gd name="connsiteY8" fmla="*/ 319617 h 1395413"/>
              <a:gd name="connsiteX9" fmla="*/ 631296 w 1060979"/>
              <a:gd name="connsiteY9" fmla="*/ 325967 h 1395413"/>
              <a:gd name="connsiteX10" fmla="*/ 672571 w 1060979"/>
              <a:gd name="connsiteY10" fmla="*/ 567267 h 1395413"/>
              <a:gd name="connsiteX11" fmla="*/ 688446 w 1060979"/>
              <a:gd name="connsiteY11" fmla="*/ 367242 h 1395413"/>
              <a:gd name="connsiteX12" fmla="*/ 809096 w 1060979"/>
              <a:gd name="connsiteY12" fmla="*/ 367242 h 1395413"/>
              <a:gd name="connsiteX13" fmla="*/ 828146 w 1060979"/>
              <a:gd name="connsiteY13" fmla="*/ 611717 h 1395413"/>
              <a:gd name="connsiteX14" fmla="*/ 859896 w 1060979"/>
              <a:gd name="connsiteY14" fmla="*/ 462492 h 1395413"/>
              <a:gd name="connsiteX15" fmla="*/ 1037696 w 1060979"/>
              <a:gd name="connsiteY15" fmla="*/ 541867 h 1395413"/>
              <a:gd name="connsiteX16" fmla="*/ 999596 w 1060979"/>
              <a:gd name="connsiteY16" fmla="*/ 916517 h 1395413"/>
              <a:gd name="connsiteX17" fmla="*/ 837671 w 1060979"/>
              <a:gd name="connsiteY17" fmla="*/ 1262592 h 1395413"/>
              <a:gd name="connsiteX18" fmla="*/ 374121 w 1060979"/>
              <a:gd name="connsiteY18" fmla="*/ 1310217 h 1395413"/>
              <a:gd name="connsiteX0" fmla="*/ 374121 w 1060979"/>
              <a:gd name="connsiteY0" fmla="*/ 1310217 h 1395413"/>
              <a:gd name="connsiteX1" fmla="*/ 37571 w 1060979"/>
              <a:gd name="connsiteY1" fmla="*/ 751417 h 1395413"/>
              <a:gd name="connsiteX2" fmla="*/ 148696 w 1060979"/>
              <a:gd name="connsiteY2" fmla="*/ 608542 h 1395413"/>
              <a:gd name="connsiteX3" fmla="*/ 164571 w 1060979"/>
              <a:gd name="connsiteY3" fmla="*/ 602192 h 1395413"/>
              <a:gd name="connsiteX4" fmla="*/ 278871 w 1060979"/>
              <a:gd name="connsiteY4" fmla="*/ 846667 h 1395413"/>
              <a:gd name="connsiteX5" fmla="*/ 291571 w 1060979"/>
              <a:gd name="connsiteY5" fmla="*/ 65617 h 1395413"/>
              <a:gd name="connsiteX6" fmla="*/ 497946 w 1060979"/>
              <a:gd name="connsiteY6" fmla="*/ 84667 h 1395413"/>
              <a:gd name="connsiteX7" fmla="*/ 472546 w 1060979"/>
              <a:gd name="connsiteY7" fmla="*/ 573617 h 1395413"/>
              <a:gd name="connsiteX8" fmla="*/ 488421 w 1060979"/>
              <a:gd name="connsiteY8" fmla="*/ 319617 h 1395413"/>
              <a:gd name="connsiteX9" fmla="*/ 631296 w 1060979"/>
              <a:gd name="connsiteY9" fmla="*/ 325967 h 1395413"/>
              <a:gd name="connsiteX10" fmla="*/ 672571 w 1060979"/>
              <a:gd name="connsiteY10" fmla="*/ 567267 h 1395413"/>
              <a:gd name="connsiteX11" fmla="*/ 688446 w 1060979"/>
              <a:gd name="connsiteY11" fmla="*/ 367242 h 1395413"/>
              <a:gd name="connsiteX12" fmla="*/ 809096 w 1060979"/>
              <a:gd name="connsiteY12" fmla="*/ 367242 h 1395413"/>
              <a:gd name="connsiteX13" fmla="*/ 828146 w 1060979"/>
              <a:gd name="connsiteY13" fmla="*/ 611717 h 1395413"/>
              <a:gd name="connsiteX14" fmla="*/ 859896 w 1060979"/>
              <a:gd name="connsiteY14" fmla="*/ 462492 h 1395413"/>
              <a:gd name="connsiteX15" fmla="*/ 1037696 w 1060979"/>
              <a:gd name="connsiteY15" fmla="*/ 541867 h 1395413"/>
              <a:gd name="connsiteX16" fmla="*/ 999596 w 1060979"/>
              <a:gd name="connsiteY16" fmla="*/ 916517 h 1395413"/>
              <a:gd name="connsiteX17" fmla="*/ 837671 w 1060979"/>
              <a:gd name="connsiteY17" fmla="*/ 1262592 h 1395413"/>
              <a:gd name="connsiteX18" fmla="*/ 374121 w 1060979"/>
              <a:gd name="connsiteY18" fmla="*/ 1310217 h 1395413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164571 w 1060979"/>
              <a:gd name="connsiteY3" fmla="*/ 605366 h 1398587"/>
              <a:gd name="connsiteX4" fmla="*/ 278871 w 1060979"/>
              <a:gd name="connsiteY4" fmla="*/ 849841 h 1398587"/>
              <a:gd name="connsiteX5" fmla="*/ 291571 w 1060979"/>
              <a:gd name="connsiteY5" fmla="*/ 68791 h 1398587"/>
              <a:gd name="connsiteX6" fmla="*/ 478896 w 1060979"/>
              <a:gd name="connsiteY6" fmla="*/ 84667 h 1398587"/>
              <a:gd name="connsiteX7" fmla="*/ 472546 w 1060979"/>
              <a:gd name="connsiteY7" fmla="*/ 576791 h 1398587"/>
              <a:gd name="connsiteX8" fmla="*/ 488421 w 1060979"/>
              <a:gd name="connsiteY8" fmla="*/ 322791 h 1398587"/>
              <a:gd name="connsiteX9" fmla="*/ 631296 w 1060979"/>
              <a:gd name="connsiteY9" fmla="*/ 329141 h 1398587"/>
              <a:gd name="connsiteX10" fmla="*/ 672571 w 1060979"/>
              <a:gd name="connsiteY10" fmla="*/ 570441 h 1398587"/>
              <a:gd name="connsiteX11" fmla="*/ 688446 w 1060979"/>
              <a:gd name="connsiteY11" fmla="*/ 370416 h 1398587"/>
              <a:gd name="connsiteX12" fmla="*/ 809096 w 1060979"/>
              <a:gd name="connsiteY12" fmla="*/ 370416 h 1398587"/>
              <a:gd name="connsiteX13" fmla="*/ 828146 w 1060979"/>
              <a:gd name="connsiteY13" fmla="*/ 614891 h 1398587"/>
              <a:gd name="connsiteX14" fmla="*/ 859896 w 1060979"/>
              <a:gd name="connsiteY14" fmla="*/ 465666 h 1398587"/>
              <a:gd name="connsiteX15" fmla="*/ 1037696 w 1060979"/>
              <a:gd name="connsiteY15" fmla="*/ 545041 h 1398587"/>
              <a:gd name="connsiteX16" fmla="*/ 999596 w 1060979"/>
              <a:gd name="connsiteY16" fmla="*/ 919691 h 1398587"/>
              <a:gd name="connsiteX17" fmla="*/ 837671 w 1060979"/>
              <a:gd name="connsiteY17" fmla="*/ 1265766 h 1398587"/>
              <a:gd name="connsiteX18" fmla="*/ 374121 w 1060979"/>
              <a:gd name="connsiteY18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164571 w 1060979"/>
              <a:gd name="connsiteY3" fmla="*/ 605366 h 1398587"/>
              <a:gd name="connsiteX4" fmla="*/ 278871 w 1060979"/>
              <a:gd name="connsiteY4" fmla="*/ 849841 h 1398587"/>
              <a:gd name="connsiteX5" fmla="*/ 291571 w 1060979"/>
              <a:gd name="connsiteY5" fmla="*/ 68791 h 1398587"/>
              <a:gd name="connsiteX6" fmla="*/ 478896 w 1060979"/>
              <a:gd name="connsiteY6" fmla="*/ 84667 h 1398587"/>
              <a:gd name="connsiteX7" fmla="*/ 472546 w 1060979"/>
              <a:gd name="connsiteY7" fmla="*/ 576791 h 1398587"/>
              <a:gd name="connsiteX8" fmla="*/ 488421 w 1060979"/>
              <a:gd name="connsiteY8" fmla="*/ 322791 h 1398587"/>
              <a:gd name="connsiteX9" fmla="*/ 631296 w 1060979"/>
              <a:gd name="connsiteY9" fmla="*/ 329141 h 1398587"/>
              <a:gd name="connsiteX10" fmla="*/ 672571 w 1060979"/>
              <a:gd name="connsiteY10" fmla="*/ 570441 h 1398587"/>
              <a:gd name="connsiteX11" fmla="*/ 688446 w 1060979"/>
              <a:gd name="connsiteY11" fmla="*/ 370416 h 1398587"/>
              <a:gd name="connsiteX12" fmla="*/ 809096 w 1060979"/>
              <a:gd name="connsiteY12" fmla="*/ 370416 h 1398587"/>
              <a:gd name="connsiteX13" fmla="*/ 828146 w 1060979"/>
              <a:gd name="connsiteY13" fmla="*/ 614891 h 1398587"/>
              <a:gd name="connsiteX14" fmla="*/ 859896 w 1060979"/>
              <a:gd name="connsiteY14" fmla="*/ 465666 h 1398587"/>
              <a:gd name="connsiteX15" fmla="*/ 1037696 w 1060979"/>
              <a:gd name="connsiteY15" fmla="*/ 545041 h 1398587"/>
              <a:gd name="connsiteX16" fmla="*/ 999596 w 1060979"/>
              <a:gd name="connsiteY16" fmla="*/ 919691 h 1398587"/>
              <a:gd name="connsiteX17" fmla="*/ 837671 w 1060979"/>
              <a:gd name="connsiteY17" fmla="*/ 1265766 h 1398587"/>
              <a:gd name="connsiteX18" fmla="*/ 374121 w 1060979"/>
              <a:gd name="connsiteY18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164571 w 1060979"/>
              <a:gd name="connsiteY3" fmla="*/ 605366 h 1398587"/>
              <a:gd name="connsiteX4" fmla="*/ 278871 w 1060979"/>
              <a:gd name="connsiteY4" fmla="*/ 849841 h 1398587"/>
              <a:gd name="connsiteX5" fmla="*/ 291571 w 1060979"/>
              <a:gd name="connsiteY5" fmla="*/ 68791 h 1398587"/>
              <a:gd name="connsiteX6" fmla="*/ 478896 w 1060979"/>
              <a:gd name="connsiteY6" fmla="*/ 84667 h 1398587"/>
              <a:gd name="connsiteX7" fmla="*/ 472546 w 1060979"/>
              <a:gd name="connsiteY7" fmla="*/ 576791 h 1398587"/>
              <a:gd name="connsiteX8" fmla="*/ 488421 w 1060979"/>
              <a:gd name="connsiteY8" fmla="*/ 322791 h 1398587"/>
              <a:gd name="connsiteX9" fmla="*/ 631296 w 1060979"/>
              <a:gd name="connsiteY9" fmla="*/ 329141 h 1398587"/>
              <a:gd name="connsiteX10" fmla="*/ 672571 w 1060979"/>
              <a:gd name="connsiteY10" fmla="*/ 570441 h 1398587"/>
              <a:gd name="connsiteX11" fmla="*/ 688446 w 1060979"/>
              <a:gd name="connsiteY11" fmla="*/ 370416 h 1398587"/>
              <a:gd name="connsiteX12" fmla="*/ 809096 w 1060979"/>
              <a:gd name="connsiteY12" fmla="*/ 370416 h 1398587"/>
              <a:gd name="connsiteX13" fmla="*/ 828146 w 1060979"/>
              <a:gd name="connsiteY13" fmla="*/ 614891 h 1398587"/>
              <a:gd name="connsiteX14" fmla="*/ 859896 w 1060979"/>
              <a:gd name="connsiteY14" fmla="*/ 465666 h 1398587"/>
              <a:gd name="connsiteX15" fmla="*/ 1037696 w 1060979"/>
              <a:gd name="connsiteY15" fmla="*/ 545041 h 1398587"/>
              <a:gd name="connsiteX16" fmla="*/ 999596 w 1060979"/>
              <a:gd name="connsiteY16" fmla="*/ 919691 h 1398587"/>
              <a:gd name="connsiteX17" fmla="*/ 837671 w 1060979"/>
              <a:gd name="connsiteY17" fmla="*/ 1265766 h 1398587"/>
              <a:gd name="connsiteX18" fmla="*/ 374121 w 1060979"/>
              <a:gd name="connsiteY18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278871 w 1060979"/>
              <a:gd name="connsiteY3" fmla="*/ 849841 h 1398587"/>
              <a:gd name="connsiteX4" fmla="*/ 291571 w 1060979"/>
              <a:gd name="connsiteY4" fmla="*/ 68791 h 1398587"/>
              <a:gd name="connsiteX5" fmla="*/ 478896 w 1060979"/>
              <a:gd name="connsiteY5" fmla="*/ 84667 h 1398587"/>
              <a:gd name="connsiteX6" fmla="*/ 472546 w 1060979"/>
              <a:gd name="connsiteY6" fmla="*/ 576791 h 1398587"/>
              <a:gd name="connsiteX7" fmla="*/ 488421 w 1060979"/>
              <a:gd name="connsiteY7" fmla="*/ 322791 h 1398587"/>
              <a:gd name="connsiteX8" fmla="*/ 631296 w 1060979"/>
              <a:gd name="connsiteY8" fmla="*/ 329141 h 1398587"/>
              <a:gd name="connsiteX9" fmla="*/ 672571 w 1060979"/>
              <a:gd name="connsiteY9" fmla="*/ 570441 h 1398587"/>
              <a:gd name="connsiteX10" fmla="*/ 688446 w 1060979"/>
              <a:gd name="connsiteY10" fmla="*/ 370416 h 1398587"/>
              <a:gd name="connsiteX11" fmla="*/ 809096 w 1060979"/>
              <a:gd name="connsiteY11" fmla="*/ 370416 h 1398587"/>
              <a:gd name="connsiteX12" fmla="*/ 828146 w 1060979"/>
              <a:gd name="connsiteY12" fmla="*/ 614891 h 1398587"/>
              <a:gd name="connsiteX13" fmla="*/ 859896 w 1060979"/>
              <a:gd name="connsiteY13" fmla="*/ 465666 h 1398587"/>
              <a:gd name="connsiteX14" fmla="*/ 1037696 w 1060979"/>
              <a:gd name="connsiteY14" fmla="*/ 545041 h 1398587"/>
              <a:gd name="connsiteX15" fmla="*/ 999596 w 1060979"/>
              <a:gd name="connsiteY15" fmla="*/ 919691 h 1398587"/>
              <a:gd name="connsiteX16" fmla="*/ 837671 w 1060979"/>
              <a:gd name="connsiteY16" fmla="*/ 1265766 h 1398587"/>
              <a:gd name="connsiteX17" fmla="*/ 374121 w 1060979"/>
              <a:gd name="connsiteY17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278871 w 1060979"/>
              <a:gd name="connsiteY3" fmla="*/ 849841 h 1398587"/>
              <a:gd name="connsiteX4" fmla="*/ 291571 w 1060979"/>
              <a:gd name="connsiteY4" fmla="*/ 68791 h 1398587"/>
              <a:gd name="connsiteX5" fmla="*/ 478896 w 1060979"/>
              <a:gd name="connsiteY5" fmla="*/ 84667 h 1398587"/>
              <a:gd name="connsiteX6" fmla="*/ 472546 w 1060979"/>
              <a:gd name="connsiteY6" fmla="*/ 576791 h 1398587"/>
              <a:gd name="connsiteX7" fmla="*/ 488421 w 1060979"/>
              <a:gd name="connsiteY7" fmla="*/ 322791 h 1398587"/>
              <a:gd name="connsiteX8" fmla="*/ 631296 w 1060979"/>
              <a:gd name="connsiteY8" fmla="*/ 329141 h 1398587"/>
              <a:gd name="connsiteX9" fmla="*/ 672571 w 1060979"/>
              <a:gd name="connsiteY9" fmla="*/ 570441 h 1398587"/>
              <a:gd name="connsiteX10" fmla="*/ 688446 w 1060979"/>
              <a:gd name="connsiteY10" fmla="*/ 370416 h 1398587"/>
              <a:gd name="connsiteX11" fmla="*/ 809096 w 1060979"/>
              <a:gd name="connsiteY11" fmla="*/ 370416 h 1398587"/>
              <a:gd name="connsiteX12" fmla="*/ 828146 w 1060979"/>
              <a:gd name="connsiteY12" fmla="*/ 614891 h 1398587"/>
              <a:gd name="connsiteX13" fmla="*/ 859896 w 1060979"/>
              <a:gd name="connsiteY13" fmla="*/ 465666 h 1398587"/>
              <a:gd name="connsiteX14" fmla="*/ 1037696 w 1060979"/>
              <a:gd name="connsiteY14" fmla="*/ 545041 h 1398587"/>
              <a:gd name="connsiteX15" fmla="*/ 999596 w 1060979"/>
              <a:gd name="connsiteY15" fmla="*/ 919691 h 1398587"/>
              <a:gd name="connsiteX16" fmla="*/ 837671 w 1060979"/>
              <a:gd name="connsiteY16" fmla="*/ 1265766 h 1398587"/>
              <a:gd name="connsiteX17" fmla="*/ 374121 w 1060979"/>
              <a:gd name="connsiteY17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278871 w 1060979"/>
              <a:gd name="connsiteY3" fmla="*/ 849841 h 1398587"/>
              <a:gd name="connsiteX4" fmla="*/ 291571 w 1060979"/>
              <a:gd name="connsiteY4" fmla="*/ 68791 h 1398587"/>
              <a:gd name="connsiteX5" fmla="*/ 478896 w 1060979"/>
              <a:gd name="connsiteY5" fmla="*/ 84667 h 1398587"/>
              <a:gd name="connsiteX6" fmla="*/ 472546 w 1060979"/>
              <a:gd name="connsiteY6" fmla="*/ 576791 h 1398587"/>
              <a:gd name="connsiteX7" fmla="*/ 488421 w 1060979"/>
              <a:gd name="connsiteY7" fmla="*/ 322791 h 1398587"/>
              <a:gd name="connsiteX8" fmla="*/ 631296 w 1060979"/>
              <a:gd name="connsiteY8" fmla="*/ 329141 h 1398587"/>
              <a:gd name="connsiteX9" fmla="*/ 672571 w 1060979"/>
              <a:gd name="connsiteY9" fmla="*/ 570441 h 1398587"/>
              <a:gd name="connsiteX10" fmla="*/ 688446 w 1060979"/>
              <a:gd name="connsiteY10" fmla="*/ 370416 h 1398587"/>
              <a:gd name="connsiteX11" fmla="*/ 809096 w 1060979"/>
              <a:gd name="connsiteY11" fmla="*/ 370416 h 1398587"/>
              <a:gd name="connsiteX12" fmla="*/ 828146 w 1060979"/>
              <a:gd name="connsiteY12" fmla="*/ 614891 h 1398587"/>
              <a:gd name="connsiteX13" fmla="*/ 859896 w 1060979"/>
              <a:gd name="connsiteY13" fmla="*/ 465666 h 1398587"/>
              <a:gd name="connsiteX14" fmla="*/ 1037696 w 1060979"/>
              <a:gd name="connsiteY14" fmla="*/ 545041 h 1398587"/>
              <a:gd name="connsiteX15" fmla="*/ 999596 w 1060979"/>
              <a:gd name="connsiteY15" fmla="*/ 919691 h 1398587"/>
              <a:gd name="connsiteX16" fmla="*/ 837671 w 1060979"/>
              <a:gd name="connsiteY16" fmla="*/ 1265766 h 1398587"/>
              <a:gd name="connsiteX17" fmla="*/ 374121 w 1060979"/>
              <a:gd name="connsiteY17" fmla="*/ 1313391 h 1398587"/>
              <a:gd name="connsiteX0" fmla="*/ 374121 w 1060979"/>
              <a:gd name="connsiteY0" fmla="*/ 1313391 h 1398587"/>
              <a:gd name="connsiteX1" fmla="*/ 37571 w 1060979"/>
              <a:gd name="connsiteY1" fmla="*/ 754591 h 1398587"/>
              <a:gd name="connsiteX2" fmla="*/ 148696 w 1060979"/>
              <a:gd name="connsiteY2" fmla="*/ 611716 h 1398587"/>
              <a:gd name="connsiteX3" fmla="*/ 278871 w 1060979"/>
              <a:gd name="connsiteY3" fmla="*/ 849841 h 1398587"/>
              <a:gd name="connsiteX4" fmla="*/ 291571 w 1060979"/>
              <a:gd name="connsiteY4" fmla="*/ 68791 h 1398587"/>
              <a:gd name="connsiteX5" fmla="*/ 478896 w 1060979"/>
              <a:gd name="connsiteY5" fmla="*/ 84667 h 1398587"/>
              <a:gd name="connsiteX6" fmla="*/ 472546 w 1060979"/>
              <a:gd name="connsiteY6" fmla="*/ 576791 h 1398587"/>
              <a:gd name="connsiteX7" fmla="*/ 488421 w 1060979"/>
              <a:gd name="connsiteY7" fmla="*/ 322791 h 1398587"/>
              <a:gd name="connsiteX8" fmla="*/ 631296 w 1060979"/>
              <a:gd name="connsiteY8" fmla="*/ 329141 h 1398587"/>
              <a:gd name="connsiteX9" fmla="*/ 672571 w 1060979"/>
              <a:gd name="connsiteY9" fmla="*/ 570441 h 1398587"/>
              <a:gd name="connsiteX10" fmla="*/ 688446 w 1060979"/>
              <a:gd name="connsiteY10" fmla="*/ 370416 h 1398587"/>
              <a:gd name="connsiteX11" fmla="*/ 809096 w 1060979"/>
              <a:gd name="connsiteY11" fmla="*/ 370416 h 1398587"/>
              <a:gd name="connsiteX12" fmla="*/ 828146 w 1060979"/>
              <a:gd name="connsiteY12" fmla="*/ 614891 h 1398587"/>
              <a:gd name="connsiteX13" fmla="*/ 859896 w 1060979"/>
              <a:gd name="connsiteY13" fmla="*/ 465666 h 1398587"/>
              <a:gd name="connsiteX14" fmla="*/ 1037696 w 1060979"/>
              <a:gd name="connsiteY14" fmla="*/ 545041 h 1398587"/>
              <a:gd name="connsiteX15" fmla="*/ 999596 w 1060979"/>
              <a:gd name="connsiteY15" fmla="*/ 919691 h 1398587"/>
              <a:gd name="connsiteX16" fmla="*/ 837671 w 1060979"/>
              <a:gd name="connsiteY16" fmla="*/ 1265766 h 1398587"/>
              <a:gd name="connsiteX17" fmla="*/ 374121 w 1060979"/>
              <a:gd name="connsiteY17" fmla="*/ 1313391 h 1398587"/>
              <a:gd name="connsiteX0" fmla="*/ 374121 w 1060979"/>
              <a:gd name="connsiteY0" fmla="*/ 1313391 h 1404937"/>
              <a:gd name="connsiteX1" fmla="*/ 37571 w 1060979"/>
              <a:gd name="connsiteY1" fmla="*/ 754591 h 1404937"/>
              <a:gd name="connsiteX2" fmla="*/ 148696 w 1060979"/>
              <a:gd name="connsiteY2" fmla="*/ 611716 h 1404937"/>
              <a:gd name="connsiteX3" fmla="*/ 278871 w 1060979"/>
              <a:gd name="connsiteY3" fmla="*/ 849841 h 1404937"/>
              <a:gd name="connsiteX4" fmla="*/ 291571 w 1060979"/>
              <a:gd name="connsiteY4" fmla="*/ 68791 h 1404937"/>
              <a:gd name="connsiteX5" fmla="*/ 478896 w 1060979"/>
              <a:gd name="connsiteY5" fmla="*/ 84667 h 1404937"/>
              <a:gd name="connsiteX6" fmla="*/ 472546 w 1060979"/>
              <a:gd name="connsiteY6" fmla="*/ 576791 h 1404937"/>
              <a:gd name="connsiteX7" fmla="*/ 488421 w 1060979"/>
              <a:gd name="connsiteY7" fmla="*/ 322791 h 1404937"/>
              <a:gd name="connsiteX8" fmla="*/ 631296 w 1060979"/>
              <a:gd name="connsiteY8" fmla="*/ 329141 h 1404937"/>
              <a:gd name="connsiteX9" fmla="*/ 672571 w 1060979"/>
              <a:gd name="connsiteY9" fmla="*/ 570441 h 1404937"/>
              <a:gd name="connsiteX10" fmla="*/ 688446 w 1060979"/>
              <a:gd name="connsiteY10" fmla="*/ 370416 h 1404937"/>
              <a:gd name="connsiteX11" fmla="*/ 809096 w 1060979"/>
              <a:gd name="connsiteY11" fmla="*/ 370416 h 1404937"/>
              <a:gd name="connsiteX12" fmla="*/ 828146 w 1060979"/>
              <a:gd name="connsiteY12" fmla="*/ 614891 h 1404937"/>
              <a:gd name="connsiteX13" fmla="*/ 859896 w 1060979"/>
              <a:gd name="connsiteY13" fmla="*/ 465666 h 1404937"/>
              <a:gd name="connsiteX14" fmla="*/ 1037696 w 1060979"/>
              <a:gd name="connsiteY14" fmla="*/ 545041 h 1404937"/>
              <a:gd name="connsiteX15" fmla="*/ 999596 w 1060979"/>
              <a:gd name="connsiteY15" fmla="*/ 919691 h 1404937"/>
              <a:gd name="connsiteX16" fmla="*/ 859896 w 1060979"/>
              <a:gd name="connsiteY16" fmla="*/ 1303867 h 1404937"/>
              <a:gd name="connsiteX17" fmla="*/ 374121 w 1060979"/>
              <a:gd name="connsiteY17" fmla="*/ 1313391 h 1404937"/>
              <a:gd name="connsiteX0" fmla="*/ 374121 w 1060979"/>
              <a:gd name="connsiteY0" fmla="*/ 1313391 h 1404937"/>
              <a:gd name="connsiteX1" fmla="*/ 37571 w 1060979"/>
              <a:gd name="connsiteY1" fmla="*/ 754591 h 1404937"/>
              <a:gd name="connsiteX2" fmla="*/ 148696 w 1060979"/>
              <a:gd name="connsiteY2" fmla="*/ 611716 h 1404937"/>
              <a:gd name="connsiteX3" fmla="*/ 278871 w 1060979"/>
              <a:gd name="connsiteY3" fmla="*/ 849841 h 1404937"/>
              <a:gd name="connsiteX4" fmla="*/ 291571 w 1060979"/>
              <a:gd name="connsiteY4" fmla="*/ 68791 h 1404937"/>
              <a:gd name="connsiteX5" fmla="*/ 478896 w 1060979"/>
              <a:gd name="connsiteY5" fmla="*/ 84667 h 1404937"/>
              <a:gd name="connsiteX6" fmla="*/ 472546 w 1060979"/>
              <a:gd name="connsiteY6" fmla="*/ 576791 h 1404937"/>
              <a:gd name="connsiteX7" fmla="*/ 488421 w 1060979"/>
              <a:gd name="connsiteY7" fmla="*/ 322791 h 1404937"/>
              <a:gd name="connsiteX8" fmla="*/ 631296 w 1060979"/>
              <a:gd name="connsiteY8" fmla="*/ 329141 h 1404937"/>
              <a:gd name="connsiteX9" fmla="*/ 672571 w 1060979"/>
              <a:gd name="connsiteY9" fmla="*/ 570441 h 1404937"/>
              <a:gd name="connsiteX10" fmla="*/ 688446 w 1060979"/>
              <a:gd name="connsiteY10" fmla="*/ 370416 h 1404937"/>
              <a:gd name="connsiteX11" fmla="*/ 809096 w 1060979"/>
              <a:gd name="connsiteY11" fmla="*/ 370416 h 1404937"/>
              <a:gd name="connsiteX12" fmla="*/ 828146 w 1060979"/>
              <a:gd name="connsiteY12" fmla="*/ 614891 h 1404937"/>
              <a:gd name="connsiteX13" fmla="*/ 859896 w 1060979"/>
              <a:gd name="connsiteY13" fmla="*/ 465666 h 1404937"/>
              <a:gd name="connsiteX14" fmla="*/ 1037696 w 1060979"/>
              <a:gd name="connsiteY14" fmla="*/ 545041 h 1404937"/>
              <a:gd name="connsiteX15" fmla="*/ 999596 w 1060979"/>
              <a:gd name="connsiteY15" fmla="*/ 919691 h 1404937"/>
              <a:gd name="connsiteX16" fmla="*/ 859896 w 1060979"/>
              <a:gd name="connsiteY16" fmla="*/ 1303867 h 1404937"/>
              <a:gd name="connsiteX17" fmla="*/ 374121 w 1060979"/>
              <a:gd name="connsiteY17" fmla="*/ 1313391 h 1404937"/>
              <a:gd name="connsiteX0" fmla="*/ 374121 w 1060979"/>
              <a:gd name="connsiteY0" fmla="*/ 1313391 h 1392237"/>
              <a:gd name="connsiteX1" fmla="*/ 37571 w 1060979"/>
              <a:gd name="connsiteY1" fmla="*/ 754591 h 1392237"/>
              <a:gd name="connsiteX2" fmla="*/ 148696 w 1060979"/>
              <a:gd name="connsiteY2" fmla="*/ 611716 h 1392237"/>
              <a:gd name="connsiteX3" fmla="*/ 278871 w 1060979"/>
              <a:gd name="connsiteY3" fmla="*/ 849841 h 1392237"/>
              <a:gd name="connsiteX4" fmla="*/ 291571 w 1060979"/>
              <a:gd name="connsiteY4" fmla="*/ 68791 h 1392237"/>
              <a:gd name="connsiteX5" fmla="*/ 478896 w 1060979"/>
              <a:gd name="connsiteY5" fmla="*/ 84667 h 1392237"/>
              <a:gd name="connsiteX6" fmla="*/ 472546 w 1060979"/>
              <a:gd name="connsiteY6" fmla="*/ 576791 h 1392237"/>
              <a:gd name="connsiteX7" fmla="*/ 488421 w 1060979"/>
              <a:gd name="connsiteY7" fmla="*/ 322791 h 1392237"/>
              <a:gd name="connsiteX8" fmla="*/ 631296 w 1060979"/>
              <a:gd name="connsiteY8" fmla="*/ 329141 h 1392237"/>
              <a:gd name="connsiteX9" fmla="*/ 672571 w 1060979"/>
              <a:gd name="connsiteY9" fmla="*/ 570441 h 1392237"/>
              <a:gd name="connsiteX10" fmla="*/ 688446 w 1060979"/>
              <a:gd name="connsiteY10" fmla="*/ 370416 h 1392237"/>
              <a:gd name="connsiteX11" fmla="*/ 809096 w 1060979"/>
              <a:gd name="connsiteY11" fmla="*/ 370416 h 1392237"/>
              <a:gd name="connsiteX12" fmla="*/ 828146 w 1060979"/>
              <a:gd name="connsiteY12" fmla="*/ 614891 h 1392237"/>
              <a:gd name="connsiteX13" fmla="*/ 859896 w 1060979"/>
              <a:gd name="connsiteY13" fmla="*/ 465666 h 1392237"/>
              <a:gd name="connsiteX14" fmla="*/ 1037696 w 1060979"/>
              <a:gd name="connsiteY14" fmla="*/ 545041 h 1392237"/>
              <a:gd name="connsiteX15" fmla="*/ 999596 w 1060979"/>
              <a:gd name="connsiteY15" fmla="*/ 919691 h 1392237"/>
              <a:gd name="connsiteX16" fmla="*/ 859896 w 1060979"/>
              <a:gd name="connsiteY16" fmla="*/ 1227667 h 1392237"/>
              <a:gd name="connsiteX17" fmla="*/ 374121 w 1060979"/>
              <a:gd name="connsiteY17" fmla="*/ 1313391 h 1392237"/>
              <a:gd name="connsiteX0" fmla="*/ 374121 w 1060979"/>
              <a:gd name="connsiteY0" fmla="*/ 1313391 h 1392237"/>
              <a:gd name="connsiteX1" fmla="*/ 37571 w 1060979"/>
              <a:gd name="connsiteY1" fmla="*/ 754591 h 1392237"/>
              <a:gd name="connsiteX2" fmla="*/ 148696 w 1060979"/>
              <a:gd name="connsiteY2" fmla="*/ 611716 h 1392237"/>
              <a:gd name="connsiteX3" fmla="*/ 278871 w 1060979"/>
              <a:gd name="connsiteY3" fmla="*/ 849841 h 1392237"/>
              <a:gd name="connsiteX4" fmla="*/ 291571 w 1060979"/>
              <a:gd name="connsiteY4" fmla="*/ 68791 h 1392237"/>
              <a:gd name="connsiteX5" fmla="*/ 478896 w 1060979"/>
              <a:gd name="connsiteY5" fmla="*/ 84667 h 1392237"/>
              <a:gd name="connsiteX6" fmla="*/ 472546 w 1060979"/>
              <a:gd name="connsiteY6" fmla="*/ 576791 h 1392237"/>
              <a:gd name="connsiteX7" fmla="*/ 488421 w 1060979"/>
              <a:gd name="connsiteY7" fmla="*/ 322791 h 1392237"/>
              <a:gd name="connsiteX8" fmla="*/ 631296 w 1060979"/>
              <a:gd name="connsiteY8" fmla="*/ 329141 h 1392237"/>
              <a:gd name="connsiteX9" fmla="*/ 672571 w 1060979"/>
              <a:gd name="connsiteY9" fmla="*/ 570441 h 1392237"/>
              <a:gd name="connsiteX10" fmla="*/ 688446 w 1060979"/>
              <a:gd name="connsiteY10" fmla="*/ 370416 h 1392237"/>
              <a:gd name="connsiteX11" fmla="*/ 809096 w 1060979"/>
              <a:gd name="connsiteY11" fmla="*/ 370416 h 1392237"/>
              <a:gd name="connsiteX12" fmla="*/ 828146 w 1060979"/>
              <a:gd name="connsiteY12" fmla="*/ 614891 h 1392237"/>
              <a:gd name="connsiteX13" fmla="*/ 859896 w 1060979"/>
              <a:gd name="connsiteY13" fmla="*/ 465666 h 1392237"/>
              <a:gd name="connsiteX14" fmla="*/ 1037696 w 1060979"/>
              <a:gd name="connsiteY14" fmla="*/ 545041 h 1392237"/>
              <a:gd name="connsiteX15" fmla="*/ 999596 w 1060979"/>
              <a:gd name="connsiteY15" fmla="*/ 919691 h 1392237"/>
              <a:gd name="connsiteX16" fmla="*/ 859896 w 1060979"/>
              <a:gd name="connsiteY16" fmla="*/ 1227667 h 1392237"/>
              <a:gd name="connsiteX17" fmla="*/ 374121 w 1060979"/>
              <a:gd name="connsiteY17" fmla="*/ 1313391 h 1392237"/>
              <a:gd name="connsiteX0" fmla="*/ 374121 w 1060979"/>
              <a:gd name="connsiteY0" fmla="*/ 1313391 h 1392237"/>
              <a:gd name="connsiteX1" fmla="*/ 37571 w 1060979"/>
              <a:gd name="connsiteY1" fmla="*/ 754591 h 1392237"/>
              <a:gd name="connsiteX2" fmla="*/ 148696 w 1060979"/>
              <a:gd name="connsiteY2" fmla="*/ 611716 h 1392237"/>
              <a:gd name="connsiteX3" fmla="*/ 278871 w 1060979"/>
              <a:gd name="connsiteY3" fmla="*/ 849841 h 1392237"/>
              <a:gd name="connsiteX4" fmla="*/ 291571 w 1060979"/>
              <a:gd name="connsiteY4" fmla="*/ 68791 h 1392237"/>
              <a:gd name="connsiteX5" fmla="*/ 478896 w 1060979"/>
              <a:gd name="connsiteY5" fmla="*/ 84667 h 1392237"/>
              <a:gd name="connsiteX6" fmla="*/ 472546 w 1060979"/>
              <a:gd name="connsiteY6" fmla="*/ 576791 h 1392237"/>
              <a:gd name="connsiteX7" fmla="*/ 488421 w 1060979"/>
              <a:gd name="connsiteY7" fmla="*/ 322791 h 1392237"/>
              <a:gd name="connsiteX8" fmla="*/ 631296 w 1060979"/>
              <a:gd name="connsiteY8" fmla="*/ 329141 h 1392237"/>
              <a:gd name="connsiteX9" fmla="*/ 672571 w 1060979"/>
              <a:gd name="connsiteY9" fmla="*/ 570441 h 1392237"/>
              <a:gd name="connsiteX10" fmla="*/ 688446 w 1060979"/>
              <a:gd name="connsiteY10" fmla="*/ 370416 h 1392237"/>
              <a:gd name="connsiteX11" fmla="*/ 809096 w 1060979"/>
              <a:gd name="connsiteY11" fmla="*/ 370416 h 1392237"/>
              <a:gd name="connsiteX12" fmla="*/ 828146 w 1060979"/>
              <a:gd name="connsiteY12" fmla="*/ 614891 h 1392237"/>
              <a:gd name="connsiteX13" fmla="*/ 859896 w 1060979"/>
              <a:gd name="connsiteY13" fmla="*/ 465666 h 1392237"/>
              <a:gd name="connsiteX14" fmla="*/ 1037696 w 1060979"/>
              <a:gd name="connsiteY14" fmla="*/ 545041 h 1392237"/>
              <a:gd name="connsiteX15" fmla="*/ 999596 w 1060979"/>
              <a:gd name="connsiteY15" fmla="*/ 919691 h 1392237"/>
              <a:gd name="connsiteX16" fmla="*/ 859896 w 1060979"/>
              <a:gd name="connsiteY16" fmla="*/ 1227667 h 1392237"/>
              <a:gd name="connsiteX17" fmla="*/ 374121 w 1060979"/>
              <a:gd name="connsiteY17" fmla="*/ 1313391 h 1392237"/>
              <a:gd name="connsiteX0" fmla="*/ 374121 w 1060979"/>
              <a:gd name="connsiteY0" fmla="*/ 1313391 h 1319212"/>
              <a:gd name="connsiteX1" fmla="*/ 37571 w 1060979"/>
              <a:gd name="connsiteY1" fmla="*/ 754591 h 1319212"/>
              <a:gd name="connsiteX2" fmla="*/ 148696 w 1060979"/>
              <a:gd name="connsiteY2" fmla="*/ 611716 h 1319212"/>
              <a:gd name="connsiteX3" fmla="*/ 278871 w 1060979"/>
              <a:gd name="connsiteY3" fmla="*/ 849841 h 1319212"/>
              <a:gd name="connsiteX4" fmla="*/ 291571 w 1060979"/>
              <a:gd name="connsiteY4" fmla="*/ 68791 h 1319212"/>
              <a:gd name="connsiteX5" fmla="*/ 478896 w 1060979"/>
              <a:gd name="connsiteY5" fmla="*/ 84667 h 1319212"/>
              <a:gd name="connsiteX6" fmla="*/ 472546 w 1060979"/>
              <a:gd name="connsiteY6" fmla="*/ 576791 h 1319212"/>
              <a:gd name="connsiteX7" fmla="*/ 488421 w 1060979"/>
              <a:gd name="connsiteY7" fmla="*/ 322791 h 1319212"/>
              <a:gd name="connsiteX8" fmla="*/ 631296 w 1060979"/>
              <a:gd name="connsiteY8" fmla="*/ 329141 h 1319212"/>
              <a:gd name="connsiteX9" fmla="*/ 672571 w 1060979"/>
              <a:gd name="connsiteY9" fmla="*/ 570441 h 1319212"/>
              <a:gd name="connsiteX10" fmla="*/ 688446 w 1060979"/>
              <a:gd name="connsiteY10" fmla="*/ 370416 h 1319212"/>
              <a:gd name="connsiteX11" fmla="*/ 809096 w 1060979"/>
              <a:gd name="connsiteY11" fmla="*/ 370416 h 1319212"/>
              <a:gd name="connsiteX12" fmla="*/ 828146 w 1060979"/>
              <a:gd name="connsiteY12" fmla="*/ 614891 h 1319212"/>
              <a:gd name="connsiteX13" fmla="*/ 859896 w 1060979"/>
              <a:gd name="connsiteY13" fmla="*/ 465666 h 1319212"/>
              <a:gd name="connsiteX14" fmla="*/ 1037696 w 1060979"/>
              <a:gd name="connsiteY14" fmla="*/ 545041 h 1319212"/>
              <a:gd name="connsiteX15" fmla="*/ 999596 w 1060979"/>
              <a:gd name="connsiteY15" fmla="*/ 919691 h 1319212"/>
              <a:gd name="connsiteX16" fmla="*/ 859896 w 1060979"/>
              <a:gd name="connsiteY16" fmla="*/ 1227667 h 1319212"/>
              <a:gd name="connsiteX17" fmla="*/ 374121 w 1060979"/>
              <a:gd name="connsiteY17" fmla="*/ 1313391 h 1319212"/>
              <a:gd name="connsiteX0" fmla="*/ 374121 w 1060979"/>
              <a:gd name="connsiteY0" fmla="*/ 1313391 h 1319212"/>
              <a:gd name="connsiteX1" fmla="*/ 37571 w 1060979"/>
              <a:gd name="connsiteY1" fmla="*/ 754591 h 1319212"/>
              <a:gd name="connsiteX2" fmla="*/ 148696 w 1060979"/>
              <a:gd name="connsiteY2" fmla="*/ 611716 h 1319212"/>
              <a:gd name="connsiteX3" fmla="*/ 278871 w 1060979"/>
              <a:gd name="connsiteY3" fmla="*/ 849841 h 1319212"/>
              <a:gd name="connsiteX4" fmla="*/ 291571 w 1060979"/>
              <a:gd name="connsiteY4" fmla="*/ 68791 h 1319212"/>
              <a:gd name="connsiteX5" fmla="*/ 478896 w 1060979"/>
              <a:gd name="connsiteY5" fmla="*/ 84667 h 1319212"/>
              <a:gd name="connsiteX6" fmla="*/ 472546 w 1060979"/>
              <a:gd name="connsiteY6" fmla="*/ 576791 h 1319212"/>
              <a:gd name="connsiteX7" fmla="*/ 488421 w 1060979"/>
              <a:gd name="connsiteY7" fmla="*/ 322791 h 1319212"/>
              <a:gd name="connsiteX8" fmla="*/ 631296 w 1060979"/>
              <a:gd name="connsiteY8" fmla="*/ 329141 h 1319212"/>
              <a:gd name="connsiteX9" fmla="*/ 672571 w 1060979"/>
              <a:gd name="connsiteY9" fmla="*/ 570441 h 1319212"/>
              <a:gd name="connsiteX10" fmla="*/ 688446 w 1060979"/>
              <a:gd name="connsiteY10" fmla="*/ 370416 h 1319212"/>
              <a:gd name="connsiteX11" fmla="*/ 809096 w 1060979"/>
              <a:gd name="connsiteY11" fmla="*/ 370416 h 1319212"/>
              <a:gd name="connsiteX12" fmla="*/ 828146 w 1060979"/>
              <a:gd name="connsiteY12" fmla="*/ 614891 h 1319212"/>
              <a:gd name="connsiteX13" fmla="*/ 859896 w 1060979"/>
              <a:gd name="connsiteY13" fmla="*/ 465666 h 1319212"/>
              <a:gd name="connsiteX14" fmla="*/ 1037696 w 1060979"/>
              <a:gd name="connsiteY14" fmla="*/ 545041 h 1319212"/>
              <a:gd name="connsiteX15" fmla="*/ 999596 w 1060979"/>
              <a:gd name="connsiteY15" fmla="*/ 919691 h 1319212"/>
              <a:gd name="connsiteX16" fmla="*/ 859896 w 1060979"/>
              <a:gd name="connsiteY16" fmla="*/ 1227667 h 1319212"/>
              <a:gd name="connsiteX17" fmla="*/ 374121 w 1060979"/>
              <a:gd name="connsiteY17" fmla="*/ 1313391 h 1319212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7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59896 w 1060979"/>
              <a:gd name="connsiteY16" fmla="*/ 12276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85296 w 1060979"/>
              <a:gd name="connsiteY16" fmla="*/ 12530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85296 w 1060979"/>
              <a:gd name="connsiteY16" fmla="*/ 1253068 h 1313391"/>
              <a:gd name="connsiteX17" fmla="*/ 374121 w 1060979"/>
              <a:gd name="connsiteY17" fmla="*/ 1313391 h 1313391"/>
              <a:gd name="connsiteX0" fmla="*/ 374121 w 1060979"/>
              <a:gd name="connsiteY0" fmla="*/ 1313391 h 1313391"/>
              <a:gd name="connsiteX1" fmla="*/ 37571 w 1060979"/>
              <a:gd name="connsiteY1" fmla="*/ 754591 h 1313391"/>
              <a:gd name="connsiteX2" fmla="*/ 148696 w 1060979"/>
              <a:gd name="connsiteY2" fmla="*/ 611716 h 1313391"/>
              <a:gd name="connsiteX3" fmla="*/ 278871 w 1060979"/>
              <a:gd name="connsiteY3" fmla="*/ 849841 h 1313391"/>
              <a:gd name="connsiteX4" fmla="*/ 291571 w 1060979"/>
              <a:gd name="connsiteY4" fmla="*/ 68791 h 1313391"/>
              <a:gd name="connsiteX5" fmla="*/ 478896 w 1060979"/>
              <a:gd name="connsiteY5" fmla="*/ 84667 h 1313391"/>
              <a:gd name="connsiteX6" fmla="*/ 472546 w 1060979"/>
              <a:gd name="connsiteY6" fmla="*/ 576791 h 1313391"/>
              <a:gd name="connsiteX7" fmla="*/ 488421 w 1060979"/>
              <a:gd name="connsiteY7" fmla="*/ 322791 h 1313391"/>
              <a:gd name="connsiteX8" fmla="*/ 631296 w 1060979"/>
              <a:gd name="connsiteY8" fmla="*/ 329141 h 1313391"/>
              <a:gd name="connsiteX9" fmla="*/ 672571 w 1060979"/>
              <a:gd name="connsiteY9" fmla="*/ 570441 h 1313391"/>
              <a:gd name="connsiteX10" fmla="*/ 688446 w 1060979"/>
              <a:gd name="connsiteY10" fmla="*/ 370416 h 1313391"/>
              <a:gd name="connsiteX11" fmla="*/ 809096 w 1060979"/>
              <a:gd name="connsiteY11" fmla="*/ 370416 h 1313391"/>
              <a:gd name="connsiteX12" fmla="*/ 828146 w 1060979"/>
              <a:gd name="connsiteY12" fmla="*/ 614891 h 1313391"/>
              <a:gd name="connsiteX13" fmla="*/ 859896 w 1060979"/>
              <a:gd name="connsiteY13" fmla="*/ 465666 h 1313391"/>
              <a:gd name="connsiteX14" fmla="*/ 1037696 w 1060979"/>
              <a:gd name="connsiteY14" fmla="*/ 545041 h 1313391"/>
              <a:gd name="connsiteX15" fmla="*/ 999596 w 1060979"/>
              <a:gd name="connsiteY15" fmla="*/ 919691 h 1313391"/>
              <a:gd name="connsiteX16" fmla="*/ 885296 w 1060979"/>
              <a:gd name="connsiteY16" fmla="*/ 1253068 h 1313391"/>
              <a:gd name="connsiteX17" fmla="*/ 374121 w 1060979"/>
              <a:gd name="connsiteY17" fmla="*/ 1313391 h 1313391"/>
              <a:gd name="connsiteX0" fmla="*/ 374121 w 1037696"/>
              <a:gd name="connsiteY0" fmla="*/ 1313391 h 1313391"/>
              <a:gd name="connsiteX1" fmla="*/ 37571 w 1037696"/>
              <a:gd name="connsiteY1" fmla="*/ 754591 h 1313391"/>
              <a:gd name="connsiteX2" fmla="*/ 148696 w 1037696"/>
              <a:gd name="connsiteY2" fmla="*/ 611716 h 1313391"/>
              <a:gd name="connsiteX3" fmla="*/ 278871 w 1037696"/>
              <a:gd name="connsiteY3" fmla="*/ 849841 h 1313391"/>
              <a:gd name="connsiteX4" fmla="*/ 291571 w 1037696"/>
              <a:gd name="connsiteY4" fmla="*/ 68791 h 1313391"/>
              <a:gd name="connsiteX5" fmla="*/ 478896 w 1037696"/>
              <a:gd name="connsiteY5" fmla="*/ 84667 h 1313391"/>
              <a:gd name="connsiteX6" fmla="*/ 472546 w 1037696"/>
              <a:gd name="connsiteY6" fmla="*/ 576791 h 1313391"/>
              <a:gd name="connsiteX7" fmla="*/ 488421 w 1037696"/>
              <a:gd name="connsiteY7" fmla="*/ 322791 h 1313391"/>
              <a:gd name="connsiteX8" fmla="*/ 631296 w 1037696"/>
              <a:gd name="connsiteY8" fmla="*/ 329141 h 1313391"/>
              <a:gd name="connsiteX9" fmla="*/ 672571 w 1037696"/>
              <a:gd name="connsiteY9" fmla="*/ 570441 h 1313391"/>
              <a:gd name="connsiteX10" fmla="*/ 688446 w 1037696"/>
              <a:gd name="connsiteY10" fmla="*/ 370416 h 1313391"/>
              <a:gd name="connsiteX11" fmla="*/ 809096 w 1037696"/>
              <a:gd name="connsiteY11" fmla="*/ 370416 h 1313391"/>
              <a:gd name="connsiteX12" fmla="*/ 828146 w 1037696"/>
              <a:gd name="connsiteY12" fmla="*/ 614891 h 1313391"/>
              <a:gd name="connsiteX13" fmla="*/ 859896 w 1037696"/>
              <a:gd name="connsiteY13" fmla="*/ 465666 h 1313391"/>
              <a:gd name="connsiteX14" fmla="*/ 1037696 w 1037696"/>
              <a:gd name="connsiteY14" fmla="*/ 545041 h 1313391"/>
              <a:gd name="connsiteX15" fmla="*/ 999596 w 1037696"/>
              <a:gd name="connsiteY15" fmla="*/ 919691 h 1313391"/>
              <a:gd name="connsiteX16" fmla="*/ 885296 w 1037696"/>
              <a:gd name="connsiteY16" fmla="*/ 1253068 h 1313391"/>
              <a:gd name="connsiteX17" fmla="*/ 374121 w 1037696"/>
              <a:gd name="connsiteY17" fmla="*/ 1313391 h 1313391"/>
              <a:gd name="connsiteX0" fmla="*/ 374121 w 1037696"/>
              <a:gd name="connsiteY0" fmla="*/ 1313391 h 1313391"/>
              <a:gd name="connsiteX1" fmla="*/ 37571 w 1037696"/>
              <a:gd name="connsiteY1" fmla="*/ 754591 h 1313391"/>
              <a:gd name="connsiteX2" fmla="*/ 148696 w 1037696"/>
              <a:gd name="connsiteY2" fmla="*/ 611716 h 1313391"/>
              <a:gd name="connsiteX3" fmla="*/ 278871 w 1037696"/>
              <a:gd name="connsiteY3" fmla="*/ 849841 h 1313391"/>
              <a:gd name="connsiteX4" fmla="*/ 291571 w 1037696"/>
              <a:gd name="connsiteY4" fmla="*/ 68791 h 1313391"/>
              <a:gd name="connsiteX5" fmla="*/ 478896 w 1037696"/>
              <a:gd name="connsiteY5" fmla="*/ 84667 h 1313391"/>
              <a:gd name="connsiteX6" fmla="*/ 472546 w 1037696"/>
              <a:gd name="connsiteY6" fmla="*/ 576791 h 1313391"/>
              <a:gd name="connsiteX7" fmla="*/ 488421 w 1037696"/>
              <a:gd name="connsiteY7" fmla="*/ 322791 h 1313391"/>
              <a:gd name="connsiteX8" fmla="*/ 631296 w 1037696"/>
              <a:gd name="connsiteY8" fmla="*/ 329141 h 1313391"/>
              <a:gd name="connsiteX9" fmla="*/ 672571 w 1037696"/>
              <a:gd name="connsiteY9" fmla="*/ 570441 h 1313391"/>
              <a:gd name="connsiteX10" fmla="*/ 688446 w 1037696"/>
              <a:gd name="connsiteY10" fmla="*/ 370416 h 1313391"/>
              <a:gd name="connsiteX11" fmla="*/ 809096 w 1037696"/>
              <a:gd name="connsiteY11" fmla="*/ 370416 h 1313391"/>
              <a:gd name="connsiteX12" fmla="*/ 828146 w 1037696"/>
              <a:gd name="connsiteY12" fmla="*/ 614891 h 1313391"/>
              <a:gd name="connsiteX13" fmla="*/ 859896 w 1037696"/>
              <a:gd name="connsiteY13" fmla="*/ 465666 h 1313391"/>
              <a:gd name="connsiteX14" fmla="*/ 1037696 w 1037696"/>
              <a:gd name="connsiteY14" fmla="*/ 545041 h 1313391"/>
              <a:gd name="connsiteX15" fmla="*/ 974196 w 1037696"/>
              <a:gd name="connsiteY15" fmla="*/ 935566 h 1313391"/>
              <a:gd name="connsiteX16" fmla="*/ 885296 w 1037696"/>
              <a:gd name="connsiteY16" fmla="*/ 1253068 h 1313391"/>
              <a:gd name="connsiteX17" fmla="*/ 374121 w 1037696"/>
              <a:gd name="connsiteY17" fmla="*/ 1313391 h 1313391"/>
              <a:gd name="connsiteX0" fmla="*/ 374121 w 1037696"/>
              <a:gd name="connsiteY0" fmla="*/ 1313391 h 1313391"/>
              <a:gd name="connsiteX1" fmla="*/ 37571 w 1037696"/>
              <a:gd name="connsiteY1" fmla="*/ 754591 h 1313391"/>
              <a:gd name="connsiteX2" fmla="*/ 148696 w 1037696"/>
              <a:gd name="connsiteY2" fmla="*/ 611716 h 1313391"/>
              <a:gd name="connsiteX3" fmla="*/ 278871 w 1037696"/>
              <a:gd name="connsiteY3" fmla="*/ 849841 h 1313391"/>
              <a:gd name="connsiteX4" fmla="*/ 291571 w 1037696"/>
              <a:gd name="connsiteY4" fmla="*/ 68791 h 1313391"/>
              <a:gd name="connsiteX5" fmla="*/ 478896 w 1037696"/>
              <a:gd name="connsiteY5" fmla="*/ 84667 h 1313391"/>
              <a:gd name="connsiteX6" fmla="*/ 472546 w 1037696"/>
              <a:gd name="connsiteY6" fmla="*/ 576791 h 1313391"/>
              <a:gd name="connsiteX7" fmla="*/ 488421 w 1037696"/>
              <a:gd name="connsiteY7" fmla="*/ 322791 h 1313391"/>
              <a:gd name="connsiteX8" fmla="*/ 631296 w 1037696"/>
              <a:gd name="connsiteY8" fmla="*/ 329141 h 1313391"/>
              <a:gd name="connsiteX9" fmla="*/ 672571 w 1037696"/>
              <a:gd name="connsiteY9" fmla="*/ 570441 h 1313391"/>
              <a:gd name="connsiteX10" fmla="*/ 688446 w 1037696"/>
              <a:gd name="connsiteY10" fmla="*/ 370416 h 1313391"/>
              <a:gd name="connsiteX11" fmla="*/ 809096 w 1037696"/>
              <a:gd name="connsiteY11" fmla="*/ 370416 h 1313391"/>
              <a:gd name="connsiteX12" fmla="*/ 828146 w 1037696"/>
              <a:gd name="connsiteY12" fmla="*/ 614891 h 1313391"/>
              <a:gd name="connsiteX13" fmla="*/ 859896 w 1037696"/>
              <a:gd name="connsiteY13" fmla="*/ 465666 h 1313391"/>
              <a:gd name="connsiteX14" fmla="*/ 1037696 w 1037696"/>
              <a:gd name="connsiteY14" fmla="*/ 545041 h 1313391"/>
              <a:gd name="connsiteX15" fmla="*/ 974196 w 1037696"/>
              <a:gd name="connsiteY15" fmla="*/ 935566 h 1313391"/>
              <a:gd name="connsiteX16" fmla="*/ 885296 w 1037696"/>
              <a:gd name="connsiteY16" fmla="*/ 1253068 h 1313391"/>
              <a:gd name="connsiteX17" fmla="*/ 374121 w 1037696"/>
              <a:gd name="connsiteY17" fmla="*/ 1313391 h 1313391"/>
              <a:gd name="connsiteX0" fmla="*/ 374121 w 1037696"/>
              <a:gd name="connsiteY0" fmla="*/ 1313391 h 1313391"/>
              <a:gd name="connsiteX1" fmla="*/ 37571 w 1037696"/>
              <a:gd name="connsiteY1" fmla="*/ 754591 h 1313391"/>
              <a:gd name="connsiteX2" fmla="*/ 148696 w 1037696"/>
              <a:gd name="connsiteY2" fmla="*/ 611716 h 1313391"/>
              <a:gd name="connsiteX3" fmla="*/ 278871 w 1037696"/>
              <a:gd name="connsiteY3" fmla="*/ 849841 h 1313391"/>
              <a:gd name="connsiteX4" fmla="*/ 291571 w 1037696"/>
              <a:gd name="connsiteY4" fmla="*/ 68791 h 1313391"/>
              <a:gd name="connsiteX5" fmla="*/ 478896 w 1037696"/>
              <a:gd name="connsiteY5" fmla="*/ 84667 h 1313391"/>
              <a:gd name="connsiteX6" fmla="*/ 472546 w 1037696"/>
              <a:gd name="connsiteY6" fmla="*/ 576791 h 1313391"/>
              <a:gd name="connsiteX7" fmla="*/ 488421 w 1037696"/>
              <a:gd name="connsiteY7" fmla="*/ 322791 h 1313391"/>
              <a:gd name="connsiteX8" fmla="*/ 631296 w 1037696"/>
              <a:gd name="connsiteY8" fmla="*/ 329141 h 1313391"/>
              <a:gd name="connsiteX9" fmla="*/ 672571 w 1037696"/>
              <a:gd name="connsiteY9" fmla="*/ 570441 h 1313391"/>
              <a:gd name="connsiteX10" fmla="*/ 688446 w 1037696"/>
              <a:gd name="connsiteY10" fmla="*/ 370416 h 1313391"/>
              <a:gd name="connsiteX11" fmla="*/ 809096 w 1037696"/>
              <a:gd name="connsiteY11" fmla="*/ 370416 h 1313391"/>
              <a:gd name="connsiteX12" fmla="*/ 828146 w 1037696"/>
              <a:gd name="connsiteY12" fmla="*/ 614891 h 1313391"/>
              <a:gd name="connsiteX13" fmla="*/ 859896 w 1037696"/>
              <a:gd name="connsiteY13" fmla="*/ 465666 h 1313391"/>
              <a:gd name="connsiteX14" fmla="*/ 1037696 w 1037696"/>
              <a:gd name="connsiteY14" fmla="*/ 545041 h 1313391"/>
              <a:gd name="connsiteX15" fmla="*/ 974196 w 1037696"/>
              <a:gd name="connsiteY15" fmla="*/ 935566 h 1313391"/>
              <a:gd name="connsiteX16" fmla="*/ 885296 w 1037696"/>
              <a:gd name="connsiteY16" fmla="*/ 1253068 h 1313391"/>
              <a:gd name="connsiteX17" fmla="*/ 374121 w 1037696"/>
              <a:gd name="connsiteY17" fmla="*/ 1313391 h 1313391"/>
              <a:gd name="connsiteX0" fmla="*/ 374121 w 1012296"/>
              <a:gd name="connsiteY0" fmla="*/ 1313391 h 1313391"/>
              <a:gd name="connsiteX1" fmla="*/ 37571 w 1012296"/>
              <a:gd name="connsiteY1" fmla="*/ 754591 h 1313391"/>
              <a:gd name="connsiteX2" fmla="*/ 148696 w 1012296"/>
              <a:gd name="connsiteY2" fmla="*/ 611716 h 1313391"/>
              <a:gd name="connsiteX3" fmla="*/ 278871 w 1012296"/>
              <a:gd name="connsiteY3" fmla="*/ 849841 h 1313391"/>
              <a:gd name="connsiteX4" fmla="*/ 291571 w 1012296"/>
              <a:gd name="connsiteY4" fmla="*/ 68791 h 1313391"/>
              <a:gd name="connsiteX5" fmla="*/ 478896 w 1012296"/>
              <a:gd name="connsiteY5" fmla="*/ 84667 h 1313391"/>
              <a:gd name="connsiteX6" fmla="*/ 472546 w 1012296"/>
              <a:gd name="connsiteY6" fmla="*/ 576791 h 1313391"/>
              <a:gd name="connsiteX7" fmla="*/ 488421 w 1012296"/>
              <a:gd name="connsiteY7" fmla="*/ 322791 h 1313391"/>
              <a:gd name="connsiteX8" fmla="*/ 631296 w 1012296"/>
              <a:gd name="connsiteY8" fmla="*/ 329141 h 1313391"/>
              <a:gd name="connsiteX9" fmla="*/ 672571 w 1012296"/>
              <a:gd name="connsiteY9" fmla="*/ 570441 h 1313391"/>
              <a:gd name="connsiteX10" fmla="*/ 688446 w 1012296"/>
              <a:gd name="connsiteY10" fmla="*/ 370416 h 1313391"/>
              <a:gd name="connsiteX11" fmla="*/ 809096 w 1012296"/>
              <a:gd name="connsiteY11" fmla="*/ 370416 h 1313391"/>
              <a:gd name="connsiteX12" fmla="*/ 828146 w 1012296"/>
              <a:gd name="connsiteY12" fmla="*/ 614891 h 1313391"/>
              <a:gd name="connsiteX13" fmla="*/ 859896 w 1012296"/>
              <a:gd name="connsiteY13" fmla="*/ 465666 h 1313391"/>
              <a:gd name="connsiteX14" fmla="*/ 1012296 w 1012296"/>
              <a:gd name="connsiteY14" fmla="*/ 541868 h 1313391"/>
              <a:gd name="connsiteX15" fmla="*/ 974196 w 1012296"/>
              <a:gd name="connsiteY15" fmla="*/ 935566 h 1313391"/>
              <a:gd name="connsiteX16" fmla="*/ 885296 w 1012296"/>
              <a:gd name="connsiteY16" fmla="*/ 1253068 h 1313391"/>
              <a:gd name="connsiteX17" fmla="*/ 374121 w 1012296"/>
              <a:gd name="connsiteY17" fmla="*/ 1313391 h 1313391"/>
              <a:gd name="connsiteX0" fmla="*/ 374121 w 1013354"/>
              <a:gd name="connsiteY0" fmla="*/ 1313391 h 1313391"/>
              <a:gd name="connsiteX1" fmla="*/ 37571 w 1013354"/>
              <a:gd name="connsiteY1" fmla="*/ 754591 h 1313391"/>
              <a:gd name="connsiteX2" fmla="*/ 148696 w 1013354"/>
              <a:gd name="connsiteY2" fmla="*/ 611716 h 1313391"/>
              <a:gd name="connsiteX3" fmla="*/ 278871 w 1013354"/>
              <a:gd name="connsiteY3" fmla="*/ 849841 h 1313391"/>
              <a:gd name="connsiteX4" fmla="*/ 291571 w 1013354"/>
              <a:gd name="connsiteY4" fmla="*/ 68791 h 1313391"/>
              <a:gd name="connsiteX5" fmla="*/ 478896 w 1013354"/>
              <a:gd name="connsiteY5" fmla="*/ 84667 h 1313391"/>
              <a:gd name="connsiteX6" fmla="*/ 472546 w 1013354"/>
              <a:gd name="connsiteY6" fmla="*/ 576791 h 1313391"/>
              <a:gd name="connsiteX7" fmla="*/ 488421 w 1013354"/>
              <a:gd name="connsiteY7" fmla="*/ 322791 h 1313391"/>
              <a:gd name="connsiteX8" fmla="*/ 631296 w 1013354"/>
              <a:gd name="connsiteY8" fmla="*/ 329141 h 1313391"/>
              <a:gd name="connsiteX9" fmla="*/ 672571 w 1013354"/>
              <a:gd name="connsiteY9" fmla="*/ 570441 h 1313391"/>
              <a:gd name="connsiteX10" fmla="*/ 688446 w 1013354"/>
              <a:gd name="connsiteY10" fmla="*/ 370416 h 1313391"/>
              <a:gd name="connsiteX11" fmla="*/ 809096 w 1013354"/>
              <a:gd name="connsiteY11" fmla="*/ 370416 h 1313391"/>
              <a:gd name="connsiteX12" fmla="*/ 828146 w 1013354"/>
              <a:gd name="connsiteY12" fmla="*/ 614891 h 1313391"/>
              <a:gd name="connsiteX13" fmla="*/ 859896 w 1013354"/>
              <a:gd name="connsiteY13" fmla="*/ 465666 h 1313391"/>
              <a:gd name="connsiteX14" fmla="*/ 1012296 w 1013354"/>
              <a:gd name="connsiteY14" fmla="*/ 541868 h 1313391"/>
              <a:gd name="connsiteX15" fmla="*/ 974196 w 1013354"/>
              <a:gd name="connsiteY15" fmla="*/ 935566 h 1313391"/>
              <a:gd name="connsiteX16" fmla="*/ 885296 w 1013354"/>
              <a:gd name="connsiteY16" fmla="*/ 1253068 h 1313391"/>
              <a:gd name="connsiteX17" fmla="*/ 374121 w 1013354"/>
              <a:gd name="connsiteY17" fmla="*/ 1313391 h 131339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8696 w 1013354"/>
              <a:gd name="connsiteY2" fmla="*/ 6180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8842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8696 w 1013354"/>
              <a:gd name="connsiteY2" fmla="*/ 6180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8842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8696 w 1013354"/>
              <a:gd name="connsiteY2" fmla="*/ 6180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513821 w 1013354"/>
              <a:gd name="connsiteY7" fmla="*/ 332316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8696 w 1013354"/>
              <a:gd name="connsiteY2" fmla="*/ 6180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78871 w 1013354"/>
              <a:gd name="connsiteY3" fmla="*/ 8561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91571 w 1013354"/>
              <a:gd name="connsiteY4" fmla="*/ 751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59821 w 1013354"/>
              <a:gd name="connsiteY4" fmla="*/ 1005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59821 w 1013354"/>
              <a:gd name="connsiteY4" fmla="*/ 1005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319741 h 1319741"/>
              <a:gd name="connsiteX1" fmla="*/ 37571 w 1013354"/>
              <a:gd name="connsiteY1" fmla="*/ 760941 h 1319741"/>
              <a:gd name="connsiteX2" fmla="*/ 145521 w 1013354"/>
              <a:gd name="connsiteY2" fmla="*/ 630766 h 1319741"/>
              <a:gd name="connsiteX3" fmla="*/ 285221 w 1013354"/>
              <a:gd name="connsiteY3" fmla="*/ 792691 h 1319741"/>
              <a:gd name="connsiteX4" fmla="*/ 259821 w 1013354"/>
              <a:gd name="connsiteY4" fmla="*/ 100541 h 1319741"/>
              <a:gd name="connsiteX5" fmla="*/ 459846 w 1013354"/>
              <a:gd name="connsiteY5" fmla="*/ 84667 h 1319741"/>
              <a:gd name="connsiteX6" fmla="*/ 472546 w 1013354"/>
              <a:gd name="connsiteY6" fmla="*/ 583141 h 1319741"/>
              <a:gd name="connsiteX7" fmla="*/ 494771 w 1013354"/>
              <a:gd name="connsiteY7" fmla="*/ 329141 h 1319741"/>
              <a:gd name="connsiteX8" fmla="*/ 631296 w 1013354"/>
              <a:gd name="connsiteY8" fmla="*/ 335491 h 1319741"/>
              <a:gd name="connsiteX9" fmla="*/ 672571 w 1013354"/>
              <a:gd name="connsiteY9" fmla="*/ 576791 h 1319741"/>
              <a:gd name="connsiteX10" fmla="*/ 688446 w 1013354"/>
              <a:gd name="connsiteY10" fmla="*/ 376766 h 1319741"/>
              <a:gd name="connsiteX11" fmla="*/ 809096 w 1013354"/>
              <a:gd name="connsiteY11" fmla="*/ 376766 h 1319741"/>
              <a:gd name="connsiteX12" fmla="*/ 828146 w 1013354"/>
              <a:gd name="connsiteY12" fmla="*/ 621241 h 1319741"/>
              <a:gd name="connsiteX13" fmla="*/ 859896 w 1013354"/>
              <a:gd name="connsiteY13" fmla="*/ 472016 h 1319741"/>
              <a:gd name="connsiteX14" fmla="*/ 1012296 w 1013354"/>
              <a:gd name="connsiteY14" fmla="*/ 548218 h 1319741"/>
              <a:gd name="connsiteX15" fmla="*/ 974196 w 1013354"/>
              <a:gd name="connsiteY15" fmla="*/ 941916 h 1319741"/>
              <a:gd name="connsiteX16" fmla="*/ 885296 w 1013354"/>
              <a:gd name="connsiteY16" fmla="*/ 1259418 h 1319741"/>
              <a:gd name="connsiteX17" fmla="*/ 374121 w 1013354"/>
              <a:gd name="connsiteY17" fmla="*/ 1319741 h 1319741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72546 w 1013354"/>
              <a:gd name="connsiteY6" fmla="*/ 555625 h 1292225"/>
              <a:gd name="connsiteX7" fmla="*/ 494771 w 1013354"/>
              <a:gd name="connsiteY7" fmla="*/ 301625 h 1292225"/>
              <a:gd name="connsiteX8" fmla="*/ 631296 w 1013354"/>
              <a:gd name="connsiteY8" fmla="*/ 307975 h 1292225"/>
              <a:gd name="connsiteX9" fmla="*/ 672571 w 1013354"/>
              <a:gd name="connsiteY9" fmla="*/ 549275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94771 w 1013354"/>
              <a:gd name="connsiteY7" fmla="*/ 301625 h 1292225"/>
              <a:gd name="connsiteX8" fmla="*/ 631296 w 1013354"/>
              <a:gd name="connsiteY8" fmla="*/ 307975 h 1292225"/>
              <a:gd name="connsiteX9" fmla="*/ 672571 w 1013354"/>
              <a:gd name="connsiteY9" fmla="*/ 549275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94771 w 1013354"/>
              <a:gd name="connsiteY7" fmla="*/ 301625 h 1292225"/>
              <a:gd name="connsiteX8" fmla="*/ 631296 w 1013354"/>
              <a:gd name="connsiteY8" fmla="*/ 307975 h 1292225"/>
              <a:gd name="connsiteX9" fmla="*/ 647171 w 1013354"/>
              <a:gd name="connsiteY9" fmla="*/ 565150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94771 w 1013354"/>
              <a:gd name="connsiteY7" fmla="*/ 301625 h 1292225"/>
              <a:gd name="connsiteX8" fmla="*/ 618596 w 1013354"/>
              <a:gd name="connsiteY8" fmla="*/ 320675 h 1292225"/>
              <a:gd name="connsiteX9" fmla="*/ 647171 w 1013354"/>
              <a:gd name="connsiteY9" fmla="*/ 565150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18596 w 1013354"/>
              <a:gd name="connsiteY8" fmla="*/ 320675 h 1292225"/>
              <a:gd name="connsiteX9" fmla="*/ 647171 w 1013354"/>
              <a:gd name="connsiteY9" fmla="*/ 565150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28121 w 1013354"/>
              <a:gd name="connsiteY8" fmla="*/ 346075 h 1292225"/>
              <a:gd name="connsiteX9" fmla="*/ 647171 w 1013354"/>
              <a:gd name="connsiteY9" fmla="*/ 565150 h 1292225"/>
              <a:gd name="connsiteX10" fmla="*/ 688446 w 1013354"/>
              <a:gd name="connsiteY10" fmla="*/ 349250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28121 w 1013354"/>
              <a:gd name="connsiteY8" fmla="*/ 346075 h 1292225"/>
              <a:gd name="connsiteX9" fmla="*/ 647171 w 1013354"/>
              <a:gd name="connsiteY9" fmla="*/ 565150 h 1292225"/>
              <a:gd name="connsiteX10" fmla="*/ 663046 w 1013354"/>
              <a:gd name="connsiteY10" fmla="*/ 365125 h 1292225"/>
              <a:gd name="connsiteX11" fmla="*/ 809096 w 1013354"/>
              <a:gd name="connsiteY11" fmla="*/ 3492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28121 w 1013354"/>
              <a:gd name="connsiteY8" fmla="*/ 346075 h 1292225"/>
              <a:gd name="connsiteX9" fmla="*/ 647171 w 1013354"/>
              <a:gd name="connsiteY9" fmla="*/ 565150 h 1292225"/>
              <a:gd name="connsiteX10" fmla="*/ 663046 w 1013354"/>
              <a:gd name="connsiteY10" fmla="*/ 365125 h 1292225"/>
              <a:gd name="connsiteX11" fmla="*/ 809096 w 1013354"/>
              <a:gd name="connsiteY11" fmla="*/ 374650 h 1292225"/>
              <a:gd name="connsiteX12" fmla="*/ 828146 w 1013354"/>
              <a:gd name="connsiteY12" fmla="*/ 593725 h 1292225"/>
              <a:gd name="connsiteX13" fmla="*/ 859896 w 1013354"/>
              <a:gd name="connsiteY13" fmla="*/ 444500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3354"/>
              <a:gd name="connsiteY0" fmla="*/ 1292225 h 1292225"/>
              <a:gd name="connsiteX1" fmla="*/ 37571 w 1013354"/>
              <a:gd name="connsiteY1" fmla="*/ 733425 h 1292225"/>
              <a:gd name="connsiteX2" fmla="*/ 145521 w 1013354"/>
              <a:gd name="connsiteY2" fmla="*/ 603250 h 1292225"/>
              <a:gd name="connsiteX3" fmla="*/ 285221 w 1013354"/>
              <a:gd name="connsiteY3" fmla="*/ 765175 h 1292225"/>
              <a:gd name="connsiteX4" fmla="*/ 259821 w 1013354"/>
              <a:gd name="connsiteY4" fmla="*/ 73025 h 1292225"/>
              <a:gd name="connsiteX5" fmla="*/ 434446 w 1013354"/>
              <a:gd name="connsiteY5" fmla="*/ 98426 h 1292225"/>
              <a:gd name="connsiteX6" fmla="*/ 457200 w 1013354"/>
              <a:gd name="connsiteY6" fmla="*/ 609600 h 1292225"/>
              <a:gd name="connsiteX7" fmla="*/ 485246 w 1013354"/>
              <a:gd name="connsiteY7" fmla="*/ 327025 h 1292225"/>
              <a:gd name="connsiteX8" fmla="*/ 628121 w 1013354"/>
              <a:gd name="connsiteY8" fmla="*/ 346075 h 1292225"/>
              <a:gd name="connsiteX9" fmla="*/ 647171 w 1013354"/>
              <a:gd name="connsiteY9" fmla="*/ 565150 h 1292225"/>
              <a:gd name="connsiteX10" fmla="*/ 663046 w 1013354"/>
              <a:gd name="connsiteY10" fmla="*/ 365125 h 1292225"/>
              <a:gd name="connsiteX11" fmla="*/ 809096 w 1013354"/>
              <a:gd name="connsiteY11" fmla="*/ 374650 h 1292225"/>
              <a:gd name="connsiteX12" fmla="*/ 828146 w 1013354"/>
              <a:gd name="connsiteY12" fmla="*/ 593725 h 1292225"/>
              <a:gd name="connsiteX13" fmla="*/ 878946 w 1013354"/>
              <a:gd name="connsiteY13" fmla="*/ 415925 h 1292225"/>
              <a:gd name="connsiteX14" fmla="*/ 1012296 w 1013354"/>
              <a:gd name="connsiteY14" fmla="*/ 520702 h 1292225"/>
              <a:gd name="connsiteX15" fmla="*/ 974196 w 1013354"/>
              <a:gd name="connsiteY15" fmla="*/ 914400 h 1292225"/>
              <a:gd name="connsiteX16" fmla="*/ 885296 w 1013354"/>
              <a:gd name="connsiteY16" fmla="*/ 1231902 h 1292225"/>
              <a:gd name="connsiteX17" fmla="*/ 374121 w 1013354"/>
              <a:gd name="connsiteY17" fmla="*/ 1292225 h 1292225"/>
              <a:gd name="connsiteX0" fmla="*/ 374121 w 1016529"/>
              <a:gd name="connsiteY0" fmla="*/ 1292225 h 1292225"/>
              <a:gd name="connsiteX1" fmla="*/ 37571 w 1016529"/>
              <a:gd name="connsiteY1" fmla="*/ 733425 h 1292225"/>
              <a:gd name="connsiteX2" fmla="*/ 145521 w 1016529"/>
              <a:gd name="connsiteY2" fmla="*/ 603250 h 1292225"/>
              <a:gd name="connsiteX3" fmla="*/ 285221 w 1016529"/>
              <a:gd name="connsiteY3" fmla="*/ 765175 h 1292225"/>
              <a:gd name="connsiteX4" fmla="*/ 259821 w 1016529"/>
              <a:gd name="connsiteY4" fmla="*/ 73025 h 1292225"/>
              <a:gd name="connsiteX5" fmla="*/ 434446 w 1016529"/>
              <a:gd name="connsiteY5" fmla="*/ 98426 h 1292225"/>
              <a:gd name="connsiteX6" fmla="*/ 457200 w 1016529"/>
              <a:gd name="connsiteY6" fmla="*/ 609600 h 1292225"/>
              <a:gd name="connsiteX7" fmla="*/ 485246 w 1016529"/>
              <a:gd name="connsiteY7" fmla="*/ 327025 h 1292225"/>
              <a:gd name="connsiteX8" fmla="*/ 628121 w 1016529"/>
              <a:gd name="connsiteY8" fmla="*/ 346075 h 1292225"/>
              <a:gd name="connsiteX9" fmla="*/ 647171 w 1016529"/>
              <a:gd name="connsiteY9" fmla="*/ 565150 h 1292225"/>
              <a:gd name="connsiteX10" fmla="*/ 663046 w 1016529"/>
              <a:gd name="connsiteY10" fmla="*/ 365125 h 1292225"/>
              <a:gd name="connsiteX11" fmla="*/ 809096 w 1016529"/>
              <a:gd name="connsiteY11" fmla="*/ 374650 h 1292225"/>
              <a:gd name="connsiteX12" fmla="*/ 828146 w 1016529"/>
              <a:gd name="connsiteY12" fmla="*/ 593725 h 1292225"/>
              <a:gd name="connsiteX13" fmla="*/ 878946 w 1016529"/>
              <a:gd name="connsiteY13" fmla="*/ 415925 h 1292225"/>
              <a:gd name="connsiteX14" fmla="*/ 1015471 w 1016529"/>
              <a:gd name="connsiteY14" fmla="*/ 587377 h 1292225"/>
              <a:gd name="connsiteX15" fmla="*/ 974196 w 1016529"/>
              <a:gd name="connsiteY15" fmla="*/ 914400 h 1292225"/>
              <a:gd name="connsiteX16" fmla="*/ 885296 w 1016529"/>
              <a:gd name="connsiteY16" fmla="*/ 1231902 h 1292225"/>
              <a:gd name="connsiteX17" fmla="*/ 374121 w 1016529"/>
              <a:gd name="connsiteY17" fmla="*/ 1292225 h 1292225"/>
              <a:gd name="connsiteX0" fmla="*/ 374121 w 1032404"/>
              <a:gd name="connsiteY0" fmla="*/ 1292225 h 1292225"/>
              <a:gd name="connsiteX1" fmla="*/ 37571 w 1032404"/>
              <a:gd name="connsiteY1" fmla="*/ 733425 h 1292225"/>
              <a:gd name="connsiteX2" fmla="*/ 145521 w 1032404"/>
              <a:gd name="connsiteY2" fmla="*/ 603250 h 1292225"/>
              <a:gd name="connsiteX3" fmla="*/ 285221 w 1032404"/>
              <a:gd name="connsiteY3" fmla="*/ 765175 h 1292225"/>
              <a:gd name="connsiteX4" fmla="*/ 259821 w 1032404"/>
              <a:gd name="connsiteY4" fmla="*/ 73025 h 1292225"/>
              <a:gd name="connsiteX5" fmla="*/ 434446 w 1032404"/>
              <a:gd name="connsiteY5" fmla="*/ 98426 h 1292225"/>
              <a:gd name="connsiteX6" fmla="*/ 457200 w 1032404"/>
              <a:gd name="connsiteY6" fmla="*/ 609600 h 1292225"/>
              <a:gd name="connsiteX7" fmla="*/ 485246 w 1032404"/>
              <a:gd name="connsiteY7" fmla="*/ 327025 h 1292225"/>
              <a:gd name="connsiteX8" fmla="*/ 628121 w 1032404"/>
              <a:gd name="connsiteY8" fmla="*/ 346075 h 1292225"/>
              <a:gd name="connsiteX9" fmla="*/ 647171 w 1032404"/>
              <a:gd name="connsiteY9" fmla="*/ 565150 h 1292225"/>
              <a:gd name="connsiteX10" fmla="*/ 663046 w 1032404"/>
              <a:gd name="connsiteY10" fmla="*/ 365125 h 1292225"/>
              <a:gd name="connsiteX11" fmla="*/ 809096 w 1032404"/>
              <a:gd name="connsiteY11" fmla="*/ 374650 h 1292225"/>
              <a:gd name="connsiteX12" fmla="*/ 828146 w 1032404"/>
              <a:gd name="connsiteY12" fmla="*/ 593725 h 1292225"/>
              <a:gd name="connsiteX13" fmla="*/ 878946 w 1032404"/>
              <a:gd name="connsiteY13" fmla="*/ 415925 h 1292225"/>
              <a:gd name="connsiteX14" fmla="*/ 1015471 w 1032404"/>
              <a:gd name="connsiteY14" fmla="*/ 587377 h 1292225"/>
              <a:gd name="connsiteX15" fmla="*/ 974196 w 1032404"/>
              <a:gd name="connsiteY15" fmla="*/ 914400 h 1292225"/>
              <a:gd name="connsiteX16" fmla="*/ 885296 w 1032404"/>
              <a:gd name="connsiteY16" fmla="*/ 1231902 h 1292225"/>
              <a:gd name="connsiteX17" fmla="*/ 374121 w 1032404"/>
              <a:gd name="connsiteY17" fmla="*/ 1292225 h 1292225"/>
              <a:gd name="connsiteX0" fmla="*/ 374121 w 1019704"/>
              <a:gd name="connsiteY0" fmla="*/ 1292225 h 1292225"/>
              <a:gd name="connsiteX1" fmla="*/ 37571 w 1019704"/>
              <a:gd name="connsiteY1" fmla="*/ 733425 h 1292225"/>
              <a:gd name="connsiteX2" fmla="*/ 145521 w 1019704"/>
              <a:gd name="connsiteY2" fmla="*/ 603250 h 1292225"/>
              <a:gd name="connsiteX3" fmla="*/ 285221 w 1019704"/>
              <a:gd name="connsiteY3" fmla="*/ 765175 h 1292225"/>
              <a:gd name="connsiteX4" fmla="*/ 259821 w 1019704"/>
              <a:gd name="connsiteY4" fmla="*/ 73025 h 1292225"/>
              <a:gd name="connsiteX5" fmla="*/ 434446 w 1019704"/>
              <a:gd name="connsiteY5" fmla="*/ 98426 h 1292225"/>
              <a:gd name="connsiteX6" fmla="*/ 457200 w 1019704"/>
              <a:gd name="connsiteY6" fmla="*/ 609600 h 1292225"/>
              <a:gd name="connsiteX7" fmla="*/ 485246 w 1019704"/>
              <a:gd name="connsiteY7" fmla="*/ 327025 h 1292225"/>
              <a:gd name="connsiteX8" fmla="*/ 628121 w 1019704"/>
              <a:gd name="connsiteY8" fmla="*/ 346075 h 1292225"/>
              <a:gd name="connsiteX9" fmla="*/ 647171 w 1019704"/>
              <a:gd name="connsiteY9" fmla="*/ 565150 h 1292225"/>
              <a:gd name="connsiteX10" fmla="*/ 663046 w 1019704"/>
              <a:gd name="connsiteY10" fmla="*/ 365125 h 1292225"/>
              <a:gd name="connsiteX11" fmla="*/ 809096 w 1019704"/>
              <a:gd name="connsiteY11" fmla="*/ 374650 h 1292225"/>
              <a:gd name="connsiteX12" fmla="*/ 828146 w 1019704"/>
              <a:gd name="connsiteY12" fmla="*/ 593725 h 1292225"/>
              <a:gd name="connsiteX13" fmla="*/ 878946 w 1019704"/>
              <a:gd name="connsiteY13" fmla="*/ 415925 h 1292225"/>
              <a:gd name="connsiteX14" fmla="*/ 1002771 w 1019704"/>
              <a:gd name="connsiteY14" fmla="*/ 558802 h 1292225"/>
              <a:gd name="connsiteX15" fmla="*/ 974196 w 1019704"/>
              <a:gd name="connsiteY15" fmla="*/ 914400 h 1292225"/>
              <a:gd name="connsiteX16" fmla="*/ 885296 w 1019704"/>
              <a:gd name="connsiteY16" fmla="*/ 1231902 h 1292225"/>
              <a:gd name="connsiteX17" fmla="*/ 374121 w 1019704"/>
              <a:gd name="connsiteY17" fmla="*/ 1292225 h 1292225"/>
              <a:gd name="connsiteX0" fmla="*/ 374121 w 1019704"/>
              <a:gd name="connsiteY0" fmla="*/ 1292225 h 1292225"/>
              <a:gd name="connsiteX1" fmla="*/ 37571 w 1019704"/>
              <a:gd name="connsiteY1" fmla="*/ 733425 h 1292225"/>
              <a:gd name="connsiteX2" fmla="*/ 145521 w 1019704"/>
              <a:gd name="connsiteY2" fmla="*/ 603250 h 1292225"/>
              <a:gd name="connsiteX3" fmla="*/ 285221 w 1019704"/>
              <a:gd name="connsiteY3" fmla="*/ 765175 h 1292225"/>
              <a:gd name="connsiteX4" fmla="*/ 259821 w 1019704"/>
              <a:gd name="connsiteY4" fmla="*/ 73025 h 1292225"/>
              <a:gd name="connsiteX5" fmla="*/ 434446 w 1019704"/>
              <a:gd name="connsiteY5" fmla="*/ 98426 h 1292225"/>
              <a:gd name="connsiteX6" fmla="*/ 457200 w 1019704"/>
              <a:gd name="connsiteY6" fmla="*/ 609600 h 1292225"/>
              <a:gd name="connsiteX7" fmla="*/ 485246 w 1019704"/>
              <a:gd name="connsiteY7" fmla="*/ 327025 h 1292225"/>
              <a:gd name="connsiteX8" fmla="*/ 628121 w 1019704"/>
              <a:gd name="connsiteY8" fmla="*/ 346075 h 1292225"/>
              <a:gd name="connsiteX9" fmla="*/ 647171 w 1019704"/>
              <a:gd name="connsiteY9" fmla="*/ 565150 h 1292225"/>
              <a:gd name="connsiteX10" fmla="*/ 663046 w 1019704"/>
              <a:gd name="connsiteY10" fmla="*/ 365125 h 1292225"/>
              <a:gd name="connsiteX11" fmla="*/ 809096 w 1019704"/>
              <a:gd name="connsiteY11" fmla="*/ 374650 h 1292225"/>
              <a:gd name="connsiteX12" fmla="*/ 828146 w 1019704"/>
              <a:gd name="connsiteY12" fmla="*/ 593725 h 1292225"/>
              <a:gd name="connsiteX13" fmla="*/ 878946 w 1019704"/>
              <a:gd name="connsiteY13" fmla="*/ 415925 h 1292225"/>
              <a:gd name="connsiteX14" fmla="*/ 1002771 w 1019704"/>
              <a:gd name="connsiteY14" fmla="*/ 558802 h 1292225"/>
              <a:gd name="connsiteX15" fmla="*/ 974196 w 1019704"/>
              <a:gd name="connsiteY15" fmla="*/ 914400 h 1292225"/>
              <a:gd name="connsiteX16" fmla="*/ 885296 w 1019704"/>
              <a:gd name="connsiteY16" fmla="*/ 1231902 h 1292225"/>
              <a:gd name="connsiteX17" fmla="*/ 374121 w 1019704"/>
              <a:gd name="connsiteY17" fmla="*/ 1292225 h 1292225"/>
              <a:gd name="connsiteX0" fmla="*/ 374121 w 1016529"/>
              <a:gd name="connsiteY0" fmla="*/ 1292225 h 1292225"/>
              <a:gd name="connsiteX1" fmla="*/ 37571 w 1016529"/>
              <a:gd name="connsiteY1" fmla="*/ 733425 h 1292225"/>
              <a:gd name="connsiteX2" fmla="*/ 145521 w 1016529"/>
              <a:gd name="connsiteY2" fmla="*/ 603250 h 1292225"/>
              <a:gd name="connsiteX3" fmla="*/ 285221 w 1016529"/>
              <a:gd name="connsiteY3" fmla="*/ 765175 h 1292225"/>
              <a:gd name="connsiteX4" fmla="*/ 259821 w 1016529"/>
              <a:gd name="connsiteY4" fmla="*/ 73025 h 1292225"/>
              <a:gd name="connsiteX5" fmla="*/ 434446 w 1016529"/>
              <a:gd name="connsiteY5" fmla="*/ 98426 h 1292225"/>
              <a:gd name="connsiteX6" fmla="*/ 457200 w 1016529"/>
              <a:gd name="connsiteY6" fmla="*/ 609600 h 1292225"/>
              <a:gd name="connsiteX7" fmla="*/ 485246 w 1016529"/>
              <a:gd name="connsiteY7" fmla="*/ 327025 h 1292225"/>
              <a:gd name="connsiteX8" fmla="*/ 628121 w 1016529"/>
              <a:gd name="connsiteY8" fmla="*/ 346075 h 1292225"/>
              <a:gd name="connsiteX9" fmla="*/ 647171 w 1016529"/>
              <a:gd name="connsiteY9" fmla="*/ 565150 h 1292225"/>
              <a:gd name="connsiteX10" fmla="*/ 663046 w 1016529"/>
              <a:gd name="connsiteY10" fmla="*/ 365125 h 1292225"/>
              <a:gd name="connsiteX11" fmla="*/ 809096 w 1016529"/>
              <a:gd name="connsiteY11" fmla="*/ 374650 h 1292225"/>
              <a:gd name="connsiteX12" fmla="*/ 828146 w 1016529"/>
              <a:gd name="connsiteY12" fmla="*/ 593725 h 1292225"/>
              <a:gd name="connsiteX13" fmla="*/ 878946 w 1016529"/>
              <a:gd name="connsiteY13" fmla="*/ 415925 h 1292225"/>
              <a:gd name="connsiteX14" fmla="*/ 999596 w 1016529"/>
              <a:gd name="connsiteY14" fmla="*/ 581027 h 1292225"/>
              <a:gd name="connsiteX15" fmla="*/ 974196 w 1016529"/>
              <a:gd name="connsiteY15" fmla="*/ 914400 h 1292225"/>
              <a:gd name="connsiteX16" fmla="*/ 885296 w 1016529"/>
              <a:gd name="connsiteY16" fmla="*/ 1231902 h 1292225"/>
              <a:gd name="connsiteX17" fmla="*/ 374121 w 1016529"/>
              <a:gd name="connsiteY17" fmla="*/ 1292225 h 1292225"/>
              <a:gd name="connsiteX0" fmla="*/ 374121 w 1007004"/>
              <a:gd name="connsiteY0" fmla="*/ 1292225 h 1292225"/>
              <a:gd name="connsiteX1" fmla="*/ 37571 w 1007004"/>
              <a:gd name="connsiteY1" fmla="*/ 733425 h 1292225"/>
              <a:gd name="connsiteX2" fmla="*/ 145521 w 1007004"/>
              <a:gd name="connsiteY2" fmla="*/ 603250 h 1292225"/>
              <a:gd name="connsiteX3" fmla="*/ 285221 w 1007004"/>
              <a:gd name="connsiteY3" fmla="*/ 765175 h 1292225"/>
              <a:gd name="connsiteX4" fmla="*/ 259821 w 1007004"/>
              <a:gd name="connsiteY4" fmla="*/ 73025 h 1292225"/>
              <a:gd name="connsiteX5" fmla="*/ 434446 w 1007004"/>
              <a:gd name="connsiteY5" fmla="*/ 98426 h 1292225"/>
              <a:gd name="connsiteX6" fmla="*/ 457200 w 1007004"/>
              <a:gd name="connsiteY6" fmla="*/ 609600 h 1292225"/>
              <a:gd name="connsiteX7" fmla="*/ 485246 w 1007004"/>
              <a:gd name="connsiteY7" fmla="*/ 327025 h 1292225"/>
              <a:gd name="connsiteX8" fmla="*/ 628121 w 1007004"/>
              <a:gd name="connsiteY8" fmla="*/ 346075 h 1292225"/>
              <a:gd name="connsiteX9" fmla="*/ 647171 w 1007004"/>
              <a:gd name="connsiteY9" fmla="*/ 565150 h 1292225"/>
              <a:gd name="connsiteX10" fmla="*/ 663046 w 1007004"/>
              <a:gd name="connsiteY10" fmla="*/ 365125 h 1292225"/>
              <a:gd name="connsiteX11" fmla="*/ 809096 w 1007004"/>
              <a:gd name="connsiteY11" fmla="*/ 374650 h 1292225"/>
              <a:gd name="connsiteX12" fmla="*/ 828146 w 1007004"/>
              <a:gd name="connsiteY12" fmla="*/ 593725 h 1292225"/>
              <a:gd name="connsiteX13" fmla="*/ 878946 w 1007004"/>
              <a:gd name="connsiteY13" fmla="*/ 415925 h 1292225"/>
              <a:gd name="connsiteX14" fmla="*/ 999596 w 1007004"/>
              <a:gd name="connsiteY14" fmla="*/ 581027 h 1292225"/>
              <a:gd name="connsiteX15" fmla="*/ 974196 w 1007004"/>
              <a:gd name="connsiteY15" fmla="*/ 914400 h 1292225"/>
              <a:gd name="connsiteX16" fmla="*/ 885296 w 1007004"/>
              <a:gd name="connsiteY16" fmla="*/ 1231902 h 1292225"/>
              <a:gd name="connsiteX17" fmla="*/ 374121 w 1007004"/>
              <a:gd name="connsiteY17" fmla="*/ 1292225 h 1292225"/>
              <a:gd name="connsiteX0" fmla="*/ 374121 w 1001713"/>
              <a:gd name="connsiteY0" fmla="*/ 1292225 h 1292225"/>
              <a:gd name="connsiteX1" fmla="*/ 37571 w 1001713"/>
              <a:gd name="connsiteY1" fmla="*/ 733425 h 1292225"/>
              <a:gd name="connsiteX2" fmla="*/ 145521 w 1001713"/>
              <a:gd name="connsiteY2" fmla="*/ 603250 h 1292225"/>
              <a:gd name="connsiteX3" fmla="*/ 285221 w 1001713"/>
              <a:gd name="connsiteY3" fmla="*/ 765175 h 1292225"/>
              <a:gd name="connsiteX4" fmla="*/ 259821 w 1001713"/>
              <a:gd name="connsiteY4" fmla="*/ 73025 h 1292225"/>
              <a:gd name="connsiteX5" fmla="*/ 434446 w 1001713"/>
              <a:gd name="connsiteY5" fmla="*/ 98426 h 1292225"/>
              <a:gd name="connsiteX6" fmla="*/ 457200 w 1001713"/>
              <a:gd name="connsiteY6" fmla="*/ 609600 h 1292225"/>
              <a:gd name="connsiteX7" fmla="*/ 485246 w 1001713"/>
              <a:gd name="connsiteY7" fmla="*/ 327025 h 1292225"/>
              <a:gd name="connsiteX8" fmla="*/ 628121 w 1001713"/>
              <a:gd name="connsiteY8" fmla="*/ 346075 h 1292225"/>
              <a:gd name="connsiteX9" fmla="*/ 647171 w 1001713"/>
              <a:gd name="connsiteY9" fmla="*/ 565150 h 1292225"/>
              <a:gd name="connsiteX10" fmla="*/ 663046 w 1001713"/>
              <a:gd name="connsiteY10" fmla="*/ 365125 h 1292225"/>
              <a:gd name="connsiteX11" fmla="*/ 809096 w 1001713"/>
              <a:gd name="connsiteY11" fmla="*/ 374650 h 1292225"/>
              <a:gd name="connsiteX12" fmla="*/ 828146 w 1001713"/>
              <a:gd name="connsiteY12" fmla="*/ 593725 h 1292225"/>
              <a:gd name="connsiteX13" fmla="*/ 878946 w 1001713"/>
              <a:gd name="connsiteY13" fmla="*/ 415925 h 1292225"/>
              <a:gd name="connsiteX14" fmla="*/ 999596 w 1001713"/>
              <a:gd name="connsiteY14" fmla="*/ 581027 h 1292225"/>
              <a:gd name="connsiteX15" fmla="*/ 974196 w 1001713"/>
              <a:gd name="connsiteY15" fmla="*/ 914400 h 1292225"/>
              <a:gd name="connsiteX16" fmla="*/ 885296 w 1001713"/>
              <a:gd name="connsiteY16" fmla="*/ 1231902 h 1292225"/>
              <a:gd name="connsiteX17" fmla="*/ 374121 w 1001713"/>
              <a:gd name="connsiteY17" fmla="*/ 1292225 h 1292225"/>
              <a:gd name="connsiteX0" fmla="*/ 374121 w 1001713"/>
              <a:gd name="connsiteY0" fmla="*/ 1292225 h 1292225"/>
              <a:gd name="connsiteX1" fmla="*/ 37571 w 1001713"/>
              <a:gd name="connsiteY1" fmla="*/ 733425 h 1292225"/>
              <a:gd name="connsiteX2" fmla="*/ 145521 w 1001713"/>
              <a:gd name="connsiteY2" fmla="*/ 603250 h 1292225"/>
              <a:gd name="connsiteX3" fmla="*/ 285221 w 1001713"/>
              <a:gd name="connsiteY3" fmla="*/ 765175 h 1292225"/>
              <a:gd name="connsiteX4" fmla="*/ 259821 w 1001713"/>
              <a:gd name="connsiteY4" fmla="*/ 73025 h 1292225"/>
              <a:gd name="connsiteX5" fmla="*/ 450321 w 1001713"/>
              <a:gd name="connsiteY5" fmla="*/ 117476 h 1292225"/>
              <a:gd name="connsiteX6" fmla="*/ 457200 w 1001713"/>
              <a:gd name="connsiteY6" fmla="*/ 609600 h 1292225"/>
              <a:gd name="connsiteX7" fmla="*/ 485246 w 1001713"/>
              <a:gd name="connsiteY7" fmla="*/ 327025 h 1292225"/>
              <a:gd name="connsiteX8" fmla="*/ 628121 w 1001713"/>
              <a:gd name="connsiteY8" fmla="*/ 346075 h 1292225"/>
              <a:gd name="connsiteX9" fmla="*/ 647171 w 1001713"/>
              <a:gd name="connsiteY9" fmla="*/ 565150 h 1292225"/>
              <a:gd name="connsiteX10" fmla="*/ 663046 w 1001713"/>
              <a:gd name="connsiteY10" fmla="*/ 365125 h 1292225"/>
              <a:gd name="connsiteX11" fmla="*/ 809096 w 1001713"/>
              <a:gd name="connsiteY11" fmla="*/ 374650 h 1292225"/>
              <a:gd name="connsiteX12" fmla="*/ 828146 w 1001713"/>
              <a:gd name="connsiteY12" fmla="*/ 593725 h 1292225"/>
              <a:gd name="connsiteX13" fmla="*/ 878946 w 1001713"/>
              <a:gd name="connsiteY13" fmla="*/ 415925 h 1292225"/>
              <a:gd name="connsiteX14" fmla="*/ 999596 w 1001713"/>
              <a:gd name="connsiteY14" fmla="*/ 581027 h 1292225"/>
              <a:gd name="connsiteX15" fmla="*/ 974196 w 1001713"/>
              <a:gd name="connsiteY15" fmla="*/ 914400 h 1292225"/>
              <a:gd name="connsiteX16" fmla="*/ 885296 w 1001713"/>
              <a:gd name="connsiteY16" fmla="*/ 1231902 h 1292225"/>
              <a:gd name="connsiteX17" fmla="*/ 374121 w 1001713"/>
              <a:gd name="connsiteY17" fmla="*/ 1292225 h 1292225"/>
              <a:gd name="connsiteX0" fmla="*/ 374121 w 1001713"/>
              <a:gd name="connsiteY0" fmla="*/ 1282700 h 1282700"/>
              <a:gd name="connsiteX1" fmla="*/ 37571 w 1001713"/>
              <a:gd name="connsiteY1" fmla="*/ 723900 h 1282700"/>
              <a:gd name="connsiteX2" fmla="*/ 145521 w 1001713"/>
              <a:gd name="connsiteY2" fmla="*/ 593725 h 1282700"/>
              <a:gd name="connsiteX3" fmla="*/ 285221 w 1001713"/>
              <a:gd name="connsiteY3" fmla="*/ 755650 h 1282700"/>
              <a:gd name="connsiteX4" fmla="*/ 294746 w 1001713"/>
              <a:gd name="connsiteY4" fmla="*/ 73025 h 1282700"/>
              <a:gd name="connsiteX5" fmla="*/ 450321 w 1001713"/>
              <a:gd name="connsiteY5" fmla="*/ 107951 h 1282700"/>
              <a:gd name="connsiteX6" fmla="*/ 457200 w 1001713"/>
              <a:gd name="connsiteY6" fmla="*/ 600075 h 1282700"/>
              <a:gd name="connsiteX7" fmla="*/ 485246 w 1001713"/>
              <a:gd name="connsiteY7" fmla="*/ 317500 h 1282700"/>
              <a:gd name="connsiteX8" fmla="*/ 628121 w 1001713"/>
              <a:gd name="connsiteY8" fmla="*/ 336550 h 1282700"/>
              <a:gd name="connsiteX9" fmla="*/ 647171 w 1001713"/>
              <a:gd name="connsiteY9" fmla="*/ 555625 h 1282700"/>
              <a:gd name="connsiteX10" fmla="*/ 663046 w 1001713"/>
              <a:gd name="connsiteY10" fmla="*/ 355600 h 1282700"/>
              <a:gd name="connsiteX11" fmla="*/ 809096 w 1001713"/>
              <a:gd name="connsiteY11" fmla="*/ 365125 h 1282700"/>
              <a:gd name="connsiteX12" fmla="*/ 828146 w 1001713"/>
              <a:gd name="connsiteY12" fmla="*/ 584200 h 1282700"/>
              <a:gd name="connsiteX13" fmla="*/ 878946 w 1001713"/>
              <a:gd name="connsiteY13" fmla="*/ 406400 h 1282700"/>
              <a:gd name="connsiteX14" fmla="*/ 999596 w 1001713"/>
              <a:gd name="connsiteY14" fmla="*/ 571502 h 1282700"/>
              <a:gd name="connsiteX15" fmla="*/ 974196 w 1001713"/>
              <a:gd name="connsiteY15" fmla="*/ 904875 h 1282700"/>
              <a:gd name="connsiteX16" fmla="*/ 885296 w 1001713"/>
              <a:gd name="connsiteY16" fmla="*/ 1222377 h 1282700"/>
              <a:gd name="connsiteX17" fmla="*/ 374121 w 1001713"/>
              <a:gd name="connsiteY17" fmla="*/ 1282700 h 1282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001713" h="1282700">
                <a:moveTo>
                  <a:pt x="374121" y="1282700"/>
                </a:moveTo>
                <a:cubicBezTo>
                  <a:pt x="303742" y="1114954"/>
                  <a:pt x="167217" y="821796"/>
                  <a:pt x="37571" y="723900"/>
                </a:cubicBezTo>
                <a:cubicBezTo>
                  <a:pt x="0" y="606954"/>
                  <a:pt x="104246" y="588433"/>
                  <a:pt x="145521" y="593725"/>
                </a:cubicBezTo>
                <a:cubicBezTo>
                  <a:pt x="186796" y="599017"/>
                  <a:pt x="197909" y="642937"/>
                  <a:pt x="285221" y="755650"/>
                </a:cubicBezTo>
                <a:cubicBezTo>
                  <a:pt x="271463" y="663046"/>
                  <a:pt x="277284" y="203200"/>
                  <a:pt x="294746" y="73025"/>
                </a:cubicBezTo>
                <a:cubicBezTo>
                  <a:pt x="328084" y="0"/>
                  <a:pt x="420159" y="23284"/>
                  <a:pt x="450321" y="107951"/>
                </a:cubicBezTo>
                <a:cubicBezTo>
                  <a:pt x="451909" y="237068"/>
                  <a:pt x="451379" y="565150"/>
                  <a:pt x="457200" y="600075"/>
                </a:cubicBezTo>
                <a:cubicBezTo>
                  <a:pt x="463021" y="635000"/>
                  <a:pt x="458788" y="358775"/>
                  <a:pt x="485246" y="317500"/>
                </a:cubicBezTo>
                <a:cubicBezTo>
                  <a:pt x="533929" y="269875"/>
                  <a:pt x="601134" y="296863"/>
                  <a:pt x="628121" y="336550"/>
                </a:cubicBezTo>
                <a:cubicBezTo>
                  <a:pt x="655109" y="376238"/>
                  <a:pt x="641350" y="552450"/>
                  <a:pt x="647171" y="555625"/>
                </a:cubicBezTo>
                <a:cubicBezTo>
                  <a:pt x="652992" y="558800"/>
                  <a:pt x="636059" y="387350"/>
                  <a:pt x="663046" y="355600"/>
                </a:cubicBezTo>
                <a:cubicBezTo>
                  <a:pt x="690033" y="323850"/>
                  <a:pt x="781579" y="327025"/>
                  <a:pt x="809096" y="365125"/>
                </a:cubicBezTo>
                <a:cubicBezTo>
                  <a:pt x="836613" y="403225"/>
                  <a:pt x="816504" y="577321"/>
                  <a:pt x="828146" y="584200"/>
                </a:cubicBezTo>
                <a:cubicBezTo>
                  <a:pt x="839788" y="591079"/>
                  <a:pt x="844021" y="418042"/>
                  <a:pt x="878946" y="406400"/>
                </a:cubicBezTo>
                <a:cubicBezTo>
                  <a:pt x="974196" y="382058"/>
                  <a:pt x="1001713" y="508531"/>
                  <a:pt x="999596" y="571502"/>
                </a:cubicBezTo>
                <a:cubicBezTo>
                  <a:pt x="987954" y="736073"/>
                  <a:pt x="999596" y="786871"/>
                  <a:pt x="974196" y="904875"/>
                </a:cubicBezTo>
                <a:cubicBezTo>
                  <a:pt x="958321" y="1007004"/>
                  <a:pt x="934082" y="1035094"/>
                  <a:pt x="885296" y="1222377"/>
                </a:cubicBezTo>
                <a:cubicBezTo>
                  <a:pt x="795867" y="1256773"/>
                  <a:pt x="603250" y="1272646"/>
                  <a:pt x="374121" y="1282700"/>
                </a:cubicBezTo>
                <a:close/>
              </a:path>
            </a:pathLst>
          </a:custGeom>
          <a:noFill/>
          <a:ln w="28575" cmpd="sng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Oval Callout 1"/>
          <p:cNvSpPr/>
          <p:nvPr userDrawn="1"/>
        </p:nvSpPr>
        <p:spPr>
          <a:xfrm>
            <a:off x="6919539" y="1202432"/>
            <a:ext cx="1004888" cy="698500"/>
          </a:xfrm>
          <a:prstGeom prst="wedgeEllipseCallout">
            <a:avLst>
              <a:gd name="adj1" fmla="val 37591"/>
              <a:gd name="adj2" fmla="val 78881"/>
            </a:avLst>
          </a:prstGeom>
          <a:noFill/>
          <a:ln w="28575">
            <a:solidFill>
              <a:srgbClr val="FFCC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31" name="Group 239"/>
          <p:cNvGrpSpPr>
            <a:grpSpLocks noChangeAspect="1"/>
          </p:cNvGrpSpPr>
          <p:nvPr userDrawn="1"/>
        </p:nvGrpSpPr>
        <p:grpSpPr>
          <a:xfrm rot="19737339">
            <a:off x="5418615" y="295055"/>
            <a:ext cx="632172" cy="790214"/>
            <a:chOff x="838199" y="3733801"/>
            <a:chExt cx="489888" cy="457200"/>
          </a:xfrm>
          <a:noFill/>
        </p:grpSpPr>
        <p:sp>
          <p:nvSpPr>
            <p:cNvPr id="32" name="Rounded Rectangle 2"/>
            <p:cNvSpPr/>
            <p:nvPr/>
          </p:nvSpPr>
          <p:spPr>
            <a:xfrm rot="4777577">
              <a:off x="781664" y="3790336"/>
              <a:ext cx="457200" cy="344129"/>
            </a:xfrm>
            <a:prstGeom prst="roundRect">
              <a:avLst/>
            </a:prstGeom>
            <a:grpFill/>
            <a:ln w="28575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3" name="Rounded Rectangle 3"/>
            <p:cNvSpPr/>
            <p:nvPr/>
          </p:nvSpPr>
          <p:spPr>
            <a:xfrm rot="4777577">
              <a:off x="846978" y="3839497"/>
              <a:ext cx="326572" cy="245807"/>
            </a:xfrm>
            <a:prstGeom prst="roundRect">
              <a:avLst/>
            </a:prstGeom>
            <a:grpFill/>
            <a:ln w="28575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4" name="Diagonal Stripe 4"/>
            <p:cNvSpPr/>
            <p:nvPr/>
          </p:nvSpPr>
          <p:spPr>
            <a:xfrm rot="12011087" flipV="1">
              <a:off x="997034" y="3940359"/>
              <a:ext cx="331053" cy="96218"/>
            </a:xfrm>
            <a:prstGeom prst="diagStripe">
              <a:avLst/>
            </a:prstGeom>
            <a:grpFill/>
            <a:ln w="28575">
              <a:solidFill>
                <a:srgbClr val="00B0F0"/>
              </a:solidFill>
            </a:ln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Group 4"/>
          <p:cNvGrpSpPr/>
          <p:nvPr userDrawn="1"/>
        </p:nvGrpSpPr>
        <p:grpSpPr>
          <a:xfrm>
            <a:off x="6442347" y="2132856"/>
            <a:ext cx="762000" cy="762000"/>
            <a:chOff x="1524000" y="4191000"/>
            <a:chExt cx="1600200" cy="1524000"/>
          </a:xfrm>
          <a:noFill/>
        </p:grpSpPr>
        <p:sp>
          <p:nvSpPr>
            <p:cNvPr id="36" name="Rounded Rectangle 5"/>
            <p:cNvSpPr/>
            <p:nvPr/>
          </p:nvSpPr>
          <p:spPr>
            <a:xfrm>
              <a:off x="1524000" y="4191000"/>
              <a:ext cx="1600200" cy="1524000"/>
            </a:xfrm>
            <a:prstGeom prst="roundRect">
              <a:avLst/>
            </a:prstGeom>
            <a:grpFill/>
            <a:ln w="28575">
              <a:solidFill>
                <a:srgbClr val="0066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800">
                <a:solidFill>
                  <a:srgbClr val="66FFFF"/>
                </a:solidFill>
              </a:endParaRPr>
            </a:p>
          </p:txBody>
        </p:sp>
        <p:sp>
          <p:nvSpPr>
            <p:cNvPr id="37" name="Rounded Rectangle 6"/>
            <p:cNvSpPr/>
            <p:nvPr/>
          </p:nvSpPr>
          <p:spPr>
            <a:xfrm>
              <a:off x="1828800" y="4343400"/>
              <a:ext cx="990600" cy="1066800"/>
            </a:xfrm>
            <a:prstGeom prst="roundRect">
              <a:avLst/>
            </a:prstGeom>
            <a:grpFill/>
            <a:ln w="28575">
              <a:solidFill>
                <a:srgbClr val="0066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2800" dirty="0">
                  <a:solidFill>
                    <a:srgbClr val="0066FF"/>
                  </a:solidFill>
                  <a:latin typeface="Arial" pitchFamily="34" charset="0"/>
                  <a:cs typeface="Arial" pitchFamily="34" charset="0"/>
                </a:rPr>
                <a:t>A</a:t>
              </a:r>
              <a:endParaRPr lang="en-US" sz="2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8" name="Rectangle 3"/>
          <p:cNvSpPr txBox="1">
            <a:spLocks noChangeArrowheads="1"/>
          </p:cNvSpPr>
          <p:nvPr userDrawn="1"/>
        </p:nvSpPr>
        <p:spPr bwMode="auto">
          <a:xfrm>
            <a:off x="6516216" y="6226175"/>
            <a:ext cx="2895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  <a:defRPr/>
            </a:pPr>
            <a:r>
              <a:rPr lang="pt-BR" sz="23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Barbosa e </a:t>
            </a:r>
            <a:r>
              <a:rPr lang="pt-BR" sz="23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Silva </a:t>
            </a:r>
            <a:r>
              <a:rPr lang="pt-BR" sz="23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2010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63217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5334000"/>
            <a:ext cx="5791200" cy="1066800"/>
          </a:xfrm>
          <a:noFill/>
          <a:ln w="9525">
            <a:noFill/>
            <a:miter lim="800000"/>
            <a:headEnd/>
            <a:tailEnd/>
          </a:ln>
        </p:spPr>
        <p:txBody>
          <a:bodyPr rtlCol="0">
            <a:noAutofit/>
          </a:bodyPr>
          <a:lstStyle>
            <a:lvl1pPr marL="0" indent="0" algn="l">
              <a:buNone/>
              <a:defRPr kumimoji="0" lang="en-US" sz="54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dirty="0" smtClean="0"/>
              <a:t>Clique para editar o estilo do subtítulo mestre</a:t>
            </a:r>
            <a:endParaRPr lang="en-US" dirty="0"/>
          </a:p>
        </p:txBody>
      </p:sp>
      <p:grpSp>
        <p:nvGrpSpPr>
          <p:cNvPr id="39" name="Group 208"/>
          <p:cNvGrpSpPr>
            <a:grpSpLocks noChangeAspect="1"/>
          </p:cNvGrpSpPr>
          <p:nvPr userDrawn="1"/>
        </p:nvGrpSpPr>
        <p:grpSpPr>
          <a:xfrm rot="2700000">
            <a:off x="6271452" y="751330"/>
            <a:ext cx="510230" cy="831428"/>
            <a:chOff x="4625052" y="3796473"/>
            <a:chExt cx="130906" cy="211400"/>
          </a:xfrm>
          <a:noFill/>
        </p:grpSpPr>
        <p:sp>
          <p:nvSpPr>
            <p:cNvPr id="40" name="Rounded Rectangle 2"/>
            <p:cNvSpPr/>
            <p:nvPr/>
          </p:nvSpPr>
          <p:spPr>
            <a:xfrm rot="3592972">
              <a:off x="4588073" y="3839987"/>
              <a:ext cx="211400" cy="124371"/>
            </a:xfrm>
            <a:prstGeom prst="roundRect">
              <a:avLst/>
            </a:prstGeom>
            <a:grpFill/>
            <a:ln w="28575">
              <a:solidFill>
                <a:srgbClr val="66FF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1" name="Rounded Rectangle 3"/>
            <p:cNvSpPr/>
            <p:nvPr/>
          </p:nvSpPr>
          <p:spPr>
            <a:xfrm rot="3592972">
              <a:off x="4631828" y="3814607"/>
              <a:ext cx="75285" cy="88837"/>
            </a:xfrm>
            <a:prstGeom prst="roundRect">
              <a:avLst/>
            </a:prstGeom>
            <a:grpFill/>
            <a:ln w="28575">
              <a:solidFill>
                <a:srgbClr val="66FF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42" name="Freeform 1"/>
          <p:cNvSpPr/>
          <p:nvPr userDrawn="1"/>
        </p:nvSpPr>
        <p:spPr>
          <a:xfrm rot="900000">
            <a:off x="5612152" y="2501351"/>
            <a:ext cx="717875" cy="729944"/>
          </a:xfrm>
          <a:custGeom>
            <a:avLst/>
            <a:gdLst>
              <a:gd name="connsiteX0" fmla="*/ 0 w 621507"/>
              <a:gd name="connsiteY0" fmla="*/ 0 h 631032"/>
              <a:gd name="connsiteX1" fmla="*/ 604838 w 621507"/>
              <a:gd name="connsiteY1" fmla="*/ 278607 h 631032"/>
              <a:gd name="connsiteX2" fmla="*/ 426244 w 621507"/>
              <a:gd name="connsiteY2" fmla="*/ 376238 h 631032"/>
              <a:gd name="connsiteX3" fmla="*/ 621507 w 621507"/>
              <a:gd name="connsiteY3" fmla="*/ 576263 h 631032"/>
              <a:gd name="connsiteX4" fmla="*/ 576263 w 621507"/>
              <a:gd name="connsiteY4" fmla="*/ 631032 h 631032"/>
              <a:gd name="connsiteX5" fmla="*/ 364332 w 621507"/>
              <a:gd name="connsiteY5" fmla="*/ 426244 h 631032"/>
              <a:gd name="connsiteX6" fmla="*/ 276225 w 621507"/>
              <a:gd name="connsiteY6" fmla="*/ 619125 h 631032"/>
              <a:gd name="connsiteX7" fmla="*/ 0 w 621507"/>
              <a:gd name="connsiteY7" fmla="*/ 0 h 631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1507" h="631032">
                <a:moveTo>
                  <a:pt x="0" y="0"/>
                </a:moveTo>
                <a:lnTo>
                  <a:pt x="604838" y="278607"/>
                </a:lnTo>
                <a:lnTo>
                  <a:pt x="426244" y="376238"/>
                </a:lnTo>
                <a:lnTo>
                  <a:pt x="621507" y="576263"/>
                </a:lnTo>
                <a:lnTo>
                  <a:pt x="576263" y="631032"/>
                </a:lnTo>
                <a:lnTo>
                  <a:pt x="364332" y="426244"/>
                </a:lnTo>
                <a:lnTo>
                  <a:pt x="276225" y="619125"/>
                </a:lnTo>
                <a:lnTo>
                  <a:pt x="0" y="0"/>
                </a:lnTo>
                <a:close/>
              </a:path>
            </a:pathLst>
          </a:custGeom>
          <a:noFill/>
          <a:ln w="28575">
            <a:solidFill>
              <a:srgbClr val="FF9933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rtl="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1200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B4918F-7C28-4510-85E6-85193F91E897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6D7FF8-F950-445D-90C0-8BAC7CC58923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spect="1" noEditPoints="1"/>
          </p:cNvSpPr>
          <p:nvPr userDrawn="1"/>
        </p:nvSpPr>
        <p:spPr bwMode="auto">
          <a:xfrm>
            <a:off x="8654439" y="2133600"/>
            <a:ext cx="311150" cy="649288"/>
          </a:xfrm>
          <a:custGeom>
            <a:avLst/>
            <a:gdLst>
              <a:gd name="T0" fmla="*/ 2147483647 w 2579"/>
              <a:gd name="T1" fmla="*/ 2147483647 h 5399"/>
              <a:gd name="T2" fmla="*/ 2147483647 w 2579"/>
              <a:gd name="T3" fmla="*/ 2147483647 h 5399"/>
              <a:gd name="T4" fmla="*/ 2147483647 w 2579"/>
              <a:gd name="T5" fmla="*/ 2147483647 h 5399"/>
              <a:gd name="T6" fmla="*/ 2147483647 w 2579"/>
              <a:gd name="T7" fmla="*/ 2147483647 h 5399"/>
              <a:gd name="T8" fmla="*/ 2147483647 w 2579"/>
              <a:gd name="T9" fmla="*/ 2147483647 h 5399"/>
              <a:gd name="T10" fmla="*/ 170298801 w 2579"/>
              <a:gd name="T11" fmla="*/ 2147483647 h 5399"/>
              <a:gd name="T12" fmla="*/ 2147483647 w 2579"/>
              <a:gd name="T13" fmla="*/ 2147483647 h 5399"/>
              <a:gd name="T14" fmla="*/ 2147483647 w 2579"/>
              <a:gd name="T15" fmla="*/ 2147483647 h 5399"/>
              <a:gd name="T16" fmla="*/ 2147483647 w 2579"/>
              <a:gd name="T17" fmla="*/ 2147483647 h 5399"/>
              <a:gd name="T18" fmla="*/ 2147483647 w 2579"/>
              <a:gd name="T19" fmla="*/ 2147483647 h 5399"/>
              <a:gd name="T20" fmla="*/ 2147483647 w 2579"/>
              <a:gd name="T21" fmla="*/ 2147483647 h 5399"/>
              <a:gd name="T22" fmla="*/ 2147483647 w 2579"/>
              <a:gd name="T23" fmla="*/ 2147483647 h 5399"/>
              <a:gd name="T24" fmla="*/ 2147483647 w 2579"/>
              <a:gd name="T25" fmla="*/ 2147483647 h 5399"/>
              <a:gd name="T26" fmla="*/ 2147483647 w 2579"/>
              <a:gd name="T27" fmla="*/ 2147483647 h 5399"/>
              <a:gd name="T28" fmla="*/ 2147483647 w 2579"/>
              <a:gd name="T29" fmla="*/ 2147483647 h 5399"/>
              <a:gd name="T30" fmla="*/ 2147483647 w 2579"/>
              <a:gd name="T31" fmla="*/ 2147483647 h 5399"/>
              <a:gd name="T32" fmla="*/ 2147483647 w 2579"/>
              <a:gd name="T33" fmla="*/ 2147483647 h 5399"/>
              <a:gd name="T34" fmla="*/ 2147483647 w 2579"/>
              <a:gd name="T35" fmla="*/ 2147483647 h 5399"/>
              <a:gd name="T36" fmla="*/ 2147483647 w 2579"/>
              <a:gd name="T37" fmla="*/ 2147483647 h 5399"/>
              <a:gd name="T38" fmla="*/ 2147483647 w 2579"/>
              <a:gd name="T39" fmla="*/ 2147483647 h 5399"/>
              <a:gd name="T40" fmla="*/ 2147483647 w 2579"/>
              <a:gd name="T41" fmla="*/ 2147483647 h 5399"/>
              <a:gd name="T42" fmla="*/ 2147483647 w 2579"/>
              <a:gd name="T43" fmla="*/ 2147483647 h 5399"/>
              <a:gd name="T44" fmla="*/ 2147483647 w 2579"/>
              <a:gd name="T45" fmla="*/ 2147483647 h 5399"/>
              <a:gd name="T46" fmla="*/ 2147483647 w 2579"/>
              <a:gd name="T47" fmla="*/ 2147483647 h 5399"/>
              <a:gd name="T48" fmla="*/ 2147483647 w 2579"/>
              <a:gd name="T49" fmla="*/ 2147483647 h 5399"/>
              <a:gd name="T50" fmla="*/ 2147483647 w 2579"/>
              <a:gd name="T51" fmla="*/ 2147483647 h 5399"/>
              <a:gd name="T52" fmla="*/ 2147483647 w 2579"/>
              <a:gd name="T53" fmla="*/ 2147483647 h 5399"/>
              <a:gd name="T54" fmla="*/ 2147483647 w 2579"/>
              <a:gd name="T55" fmla="*/ 2147483647 h 5399"/>
              <a:gd name="T56" fmla="*/ 2147483647 w 2579"/>
              <a:gd name="T57" fmla="*/ 2147483647 h 5399"/>
              <a:gd name="T58" fmla="*/ 2147483647 w 2579"/>
              <a:gd name="T59" fmla="*/ 2147483647 h 5399"/>
              <a:gd name="T60" fmla="*/ 2147483647 w 2579"/>
              <a:gd name="T61" fmla="*/ 2147483647 h 5399"/>
              <a:gd name="T62" fmla="*/ 2147483647 w 2579"/>
              <a:gd name="T63" fmla="*/ 2147483647 h 5399"/>
              <a:gd name="T64" fmla="*/ 2147483647 w 2579"/>
              <a:gd name="T65" fmla="*/ 2147483647 h 5399"/>
              <a:gd name="T66" fmla="*/ 2147483647 w 2579"/>
              <a:gd name="T67" fmla="*/ 2147483647 h 5399"/>
              <a:gd name="T68" fmla="*/ 2147483647 w 2579"/>
              <a:gd name="T69" fmla="*/ 2147483647 h 5399"/>
              <a:gd name="T70" fmla="*/ 2147483647 w 2579"/>
              <a:gd name="T71" fmla="*/ 2147483647 h 5399"/>
              <a:gd name="T72" fmla="*/ 2147483647 w 2579"/>
              <a:gd name="T73" fmla="*/ 2147483647 h 5399"/>
              <a:gd name="T74" fmla="*/ 2147483647 w 2579"/>
              <a:gd name="T75" fmla="*/ 2147483647 h 5399"/>
              <a:gd name="T76" fmla="*/ 2147483647 w 2579"/>
              <a:gd name="T77" fmla="*/ 2147483647 h 5399"/>
              <a:gd name="T78" fmla="*/ 2147483647 w 2579"/>
              <a:gd name="T79" fmla="*/ 0 h 5399"/>
              <a:gd name="T80" fmla="*/ 2147483647 w 2579"/>
              <a:gd name="T81" fmla="*/ 2147483647 h 5399"/>
              <a:gd name="T82" fmla="*/ 2147483647 w 2579"/>
              <a:gd name="T83" fmla="*/ 2147483647 h 5399"/>
              <a:gd name="T84" fmla="*/ 2147483647 w 2579"/>
              <a:gd name="T85" fmla="*/ 2147483647 h 539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2579"/>
              <a:gd name="T130" fmla="*/ 0 h 5399"/>
              <a:gd name="T131" fmla="*/ 2579 w 2579"/>
              <a:gd name="T132" fmla="*/ 5399 h 539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2579" h="5399">
                <a:moveTo>
                  <a:pt x="1714" y="978"/>
                </a:moveTo>
                <a:lnTo>
                  <a:pt x="873" y="978"/>
                </a:lnTo>
                <a:cubicBezTo>
                  <a:pt x="744" y="995"/>
                  <a:pt x="627" y="1062"/>
                  <a:pt x="547" y="1166"/>
                </a:cubicBezTo>
                <a:cubicBezTo>
                  <a:pt x="480" y="1269"/>
                  <a:pt x="432" y="1382"/>
                  <a:pt x="404" y="1502"/>
                </a:cubicBezTo>
                <a:lnTo>
                  <a:pt x="13" y="2698"/>
                </a:lnTo>
                <a:cubicBezTo>
                  <a:pt x="0" y="2796"/>
                  <a:pt x="69" y="2887"/>
                  <a:pt x="167" y="2900"/>
                </a:cubicBezTo>
                <a:cubicBezTo>
                  <a:pt x="241" y="2910"/>
                  <a:pt x="314" y="2873"/>
                  <a:pt x="349" y="2807"/>
                </a:cubicBezTo>
                <a:lnTo>
                  <a:pt x="745" y="1581"/>
                </a:lnTo>
                <a:cubicBezTo>
                  <a:pt x="770" y="1551"/>
                  <a:pt x="814" y="1548"/>
                  <a:pt x="844" y="1573"/>
                </a:cubicBezTo>
                <a:cubicBezTo>
                  <a:pt x="858" y="1585"/>
                  <a:pt x="867" y="1602"/>
                  <a:pt x="868" y="1620"/>
                </a:cubicBezTo>
                <a:lnTo>
                  <a:pt x="250" y="3627"/>
                </a:lnTo>
                <a:lnTo>
                  <a:pt x="809" y="3627"/>
                </a:lnTo>
                <a:lnTo>
                  <a:pt x="809" y="5229"/>
                </a:lnTo>
                <a:cubicBezTo>
                  <a:pt x="837" y="5336"/>
                  <a:pt x="946" y="5399"/>
                  <a:pt x="1053" y="5371"/>
                </a:cubicBezTo>
                <a:cubicBezTo>
                  <a:pt x="1122" y="5353"/>
                  <a:pt x="1176" y="5299"/>
                  <a:pt x="1195" y="5229"/>
                </a:cubicBezTo>
                <a:lnTo>
                  <a:pt x="1195" y="3627"/>
                </a:lnTo>
                <a:lnTo>
                  <a:pt x="1328" y="3627"/>
                </a:lnTo>
                <a:lnTo>
                  <a:pt x="1328" y="5229"/>
                </a:lnTo>
                <a:cubicBezTo>
                  <a:pt x="1358" y="5336"/>
                  <a:pt x="1469" y="5398"/>
                  <a:pt x="1575" y="5368"/>
                </a:cubicBezTo>
                <a:cubicBezTo>
                  <a:pt x="1642" y="5349"/>
                  <a:pt x="1695" y="5296"/>
                  <a:pt x="1714" y="5229"/>
                </a:cubicBezTo>
                <a:lnTo>
                  <a:pt x="1714" y="3627"/>
                </a:lnTo>
                <a:lnTo>
                  <a:pt x="2302" y="3627"/>
                </a:lnTo>
                <a:lnTo>
                  <a:pt x="1728" y="1655"/>
                </a:lnTo>
                <a:cubicBezTo>
                  <a:pt x="1737" y="1604"/>
                  <a:pt x="1786" y="1570"/>
                  <a:pt x="1837" y="1579"/>
                </a:cubicBezTo>
                <a:cubicBezTo>
                  <a:pt x="1853" y="1582"/>
                  <a:pt x="1869" y="1590"/>
                  <a:pt x="1882" y="1601"/>
                </a:cubicBezTo>
                <a:lnTo>
                  <a:pt x="2233" y="2787"/>
                </a:lnTo>
                <a:cubicBezTo>
                  <a:pt x="2285" y="2873"/>
                  <a:pt x="2396" y="2901"/>
                  <a:pt x="2482" y="2849"/>
                </a:cubicBezTo>
                <a:cubicBezTo>
                  <a:pt x="2545" y="2811"/>
                  <a:pt x="2579" y="2740"/>
                  <a:pt x="2569" y="2668"/>
                </a:cubicBezTo>
                <a:lnTo>
                  <a:pt x="2168" y="1433"/>
                </a:lnTo>
                <a:cubicBezTo>
                  <a:pt x="2149" y="1348"/>
                  <a:pt x="2112" y="1269"/>
                  <a:pt x="2060" y="1200"/>
                </a:cubicBezTo>
                <a:cubicBezTo>
                  <a:pt x="1973" y="1088"/>
                  <a:pt x="1851" y="1010"/>
                  <a:pt x="1714" y="978"/>
                </a:cubicBezTo>
                <a:close/>
                <a:moveTo>
                  <a:pt x="1733" y="409"/>
                </a:moveTo>
                <a:cubicBezTo>
                  <a:pt x="1733" y="183"/>
                  <a:pt x="1546" y="0"/>
                  <a:pt x="1315" y="0"/>
                </a:cubicBezTo>
                <a:cubicBezTo>
                  <a:pt x="1084" y="0"/>
                  <a:pt x="897" y="183"/>
                  <a:pt x="897" y="409"/>
                </a:cubicBezTo>
                <a:cubicBezTo>
                  <a:pt x="897" y="635"/>
                  <a:pt x="1084" y="818"/>
                  <a:pt x="1315" y="818"/>
                </a:cubicBezTo>
                <a:cubicBezTo>
                  <a:pt x="1546" y="818"/>
                  <a:pt x="1733" y="635"/>
                  <a:pt x="1733" y="409"/>
                </a:cubicBezTo>
                <a:close/>
              </a:path>
            </a:pathLst>
          </a:custGeom>
          <a:noFill/>
          <a:ln w="12700">
            <a:solidFill>
              <a:schemeClr val="bg2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5" name="Freeform 13"/>
          <p:cNvSpPr>
            <a:spLocks noChangeAspect="1" noEditPoints="1"/>
          </p:cNvSpPr>
          <p:nvPr userDrawn="1"/>
        </p:nvSpPr>
        <p:spPr bwMode="auto">
          <a:xfrm>
            <a:off x="8697913" y="112713"/>
            <a:ext cx="234950" cy="619125"/>
          </a:xfrm>
          <a:custGeom>
            <a:avLst/>
            <a:gdLst>
              <a:gd name="T0" fmla="*/ 2147483647 w 2083"/>
              <a:gd name="T1" fmla="*/ 2147483647 h 5465"/>
              <a:gd name="T2" fmla="*/ 2147483647 w 2083"/>
              <a:gd name="T3" fmla="*/ 0 h 5465"/>
              <a:gd name="T4" fmla="*/ 2147483647 w 2083"/>
              <a:gd name="T5" fmla="*/ 2147483647 h 5465"/>
              <a:gd name="T6" fmla="*/ 2147483647 w 2083"/>
              <a:gd name="T7" fmla="*/ 2147483647 h 5465"/>
              <a:gd name="T8" fmla="*/ 2147483647 w 2083"/>
              <a:gd name="T9" fmla="*/ 2147483647 h 5465"/>
              <a:gd name="T10" fmla="*/ 2147483647 w 2083"/>
              <a:gd name="T11" fmla="*/ 2147483647 h 5465"/>
              <a:gd name="T12" fmla="*/ 2147483647 w 2083"/>
              <a:gd name="T13" fmla="*/ 2147483647 h 5465"/>
              <a:gd name="T14" fmla="*/ 12672125 w 2083"/>
              <a:gd name="T15" fmla="*/ 2147483647 h 5465"/>
              <a:gd name="T16" fmla="*/ 0 w 2083"/>
              <a:gd name="T17" fmla="*/ 2147483647 h 5465"/>
              <a:gd name="T18" fmla="*/ 0 w 2083"/>
              <a:gd name="T19" fmla="*/ 2147483647 h 5465"/>
              <a:gd name="T20" fmla="*/ 0 w 2083"/>
              <a:gd name="T21" fmla="*/ 2147483647 h 5465"/>
              <a:gd name="T22" fmla="*/ 2147483647 w 2083"/>
              <a:gd name="T23" fmla="*/ 2147483647 h 5465"/>
              <a:gd name="T24" fmla="*/ 2147483647 w 2083"/>
              <a:gd name="T25" fmla="*/ 2147483647 h 5465"/>
              <a:gd name="T26" fmla="*/ 2147483647 w 2083"/>
              <a:gd name="T27" fmla="*/ 2147483647 h 5465"/>
              <a:gd name="T28" fmla="*/ 2147483647 w 2083"/>
              <a:gd name="T29" fmla="*/ 2147483647 h 5465"/>
              <a:gd name="T30" fmla="*/ 2147483647 w 2083"/>
              <a:gd name="T31" fmla="*/ 2147483647 h 5465"/>
              <a:gd name="T32" fmla="*/ 2147483647 w 2083"/>
              <a:gd name="T33" fmla="*/ 2147483647 h 5465"/>
              <a:gd name="T34" fmla="*/ 2147483647 w 2083"/>
              <a:gd name="T35" fmla="*/ 2147483647 h 5465"/>
              <a:gd name="T36" fmla="*/ 2147483647 w 2083"/>
              <a:gd name="T37" fmla="*/ 2147483647 h 5465"/>
              <a:gd name="T38" fmla="*/ 2147483647 w 2083"/>
              <a:gd name="T39" fmla="*/ 2147483647 h 5465"/>
              <a:gd name="T40" fmla="*/ 2147483647 w 2083"/>
              <a:gd name="T41" fmla="*/ 2147483647 h 5465"/>
              <a:gd name="T42" fmla="*/ 2147483647 w 2083"/>
              <a:gd name="T43" fmla="*/ 2147483647 h 5465"/>
              <a:gd name="T44" fmla="*/ 2147483647 w 2083"/>
              <a:gd name="T45" fmla="*/ 2147483647 h 5465"/>
              <a:gd name="T46" fmla="*/ 2147483647 w 2083"/>
              <a:gd name="T47" fmla="*/ 2147483647 h 5465"/>
              <a:gd name="T48" fmla="*/ 2147483647 w 2083"/>
              <a:gd name="T49" fmla="*/ 2147483647 h 5465"/>
              <a:gd name="T50" fmla="*/ 2147483647 w 2083"/>
              <a:gd name="T51" fmla="*/ 2147483647 h 5465"/>
              <a:gd name="T52" fmla="*/ 2147483647 w 2083"/>
              <a:gd name="T53" fmla="*/ 2147483647 h 5465"/>
              <a:gd name="T54" fmla="*/ 2147483647 w 2083"/>
              <a:gd name="T55" fmla="*/ 2147483647 h 5465"/>
              <a:gd name="T56" fmla="*/ 2147483647 w 2083"/>
              <a:gd name="T57" fmla="*/ 2147483647 h 5465"/>
              <a:gd name="T58" fmla="*/ 2147483647 w 2083"/>
              <a:gd name="T59" fmla="*/ 2147483647 h 5465"/>
              <a:gd name="T60" fmla="*/ 2147483647 w 2083"/>
              <a:gd name="T61" fmla="*/ 2147483647 h 5465"/>
              <a:gd name="T62" fmla="*/ 2147483647 w 2083"/>
              <a:gd name="T63" fmla="*/ 2147483647 h 5465"/>
              <a:gd name="T64" fmla="*/ 2147483647 w 2083"/>
              <a:gd name="T65" fmla="*/ 2147483647 h 5465"/>
              <a:gd name="T66" fmla="*/ 2147483647 w 2083"/>
              <a:gd name="T67" fmla="*/ 2147483647 h 5465"/>
              <a:gd name="T68" fmla="*/ 2147483647 w 2083"/>
              <a:gd name="T69" fmla="*/ 2147483647 h 5465"/>
              <a:gd name="T70" fmla="*/ 2147483647 w 2083"/>
              <a:gd name="T71" fmla="*/ 2147483647 h 5465"/>
              <a:gd name="T72" fmla="*/ 2147483647 w 2083"/>
              <a:gd name="T73" fmla="*/ 2147483647 h 5465"/>
              <a:gd name="T74" fmla="*/ 2147483647 w 2083"/>
              <a:gd name="T75" fmla="*/ 2147483647 h 5465"/>
              <a:gd name="T76" fmla="*/ 2147483647 w 2083"/>
              <a:gd name="T77" fmla="*/ 2147483647 h 5465"/>
              <a:gd name="T78" fmla="*/ 2147483647 w 2083"/>
              <a:gd name="T79" fmla="*/ 2147483647 h 5465"/>
              <a:gd name="T80" fmla="*/ 2147483647 w 2083"/>
              <a:gd name="T81" fmla="*/ 2147483647 h 5465"/>
              <a:gd name="T82" fmla="*/ 2147483647 w 2083"/>
              <a:gd name="T83" fmla="*/ 2147483647 h 5465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083"/>
              <a:gd name="T127" fmla="*/ 0 h 5465"/>
              <a:gd name="T128" fmla="*/ 2083 w 2083"/>
              <a:gd name="T129" fmla="*/ 5465 h 5465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083" h="5465">
                <a:moveTo>
                  <a:pt x="1469" y="432"/>
                </a:moveTo>
                <a:cubicBezTo>
                  <a:pt x="1469" y="194"/>
                  <a:pt x="1273" y="0"/>
                  <a:pt x="1032" y="0"/>
                </a:cubicBezTo>
                <a:cubicBezTo>
                  <a:pt x="791" y="0"/>
                  <a:pt x="595" y="194"/>
                  <a:pt x="595" y="432"/>
                </a:cubicBezTo>
                <a:cubicBezTo>
                  <a:pt x="595" y="671"/>
                  <a:pt x="791" y="864"/>
                  <a:pt x="1032" y="864"/>
                </a:cubicBezTo>
                <a:cubicBezTo>
                  <a:pt x="1273" y="864"/>
                  <a:pt x="1469" y="671"/>
                  <a:pt x="1469" y="432"/>
                </a:cubicBezTo>
                <a:close/>
                <a:moveTo>
                  <a:pt x="1581" y="1022"/>
                </a:moveTo>
                <a:lnTo>
                  <a:pt x="534" y="1022"/>
                </a:lnTo>
                <a:cubicBezTo>
                  <a:pt x="254" y="1008"/>
                  <a:pt x="15" y="1224"/>
                  <a:pt x="1" y="1504"/>
                </a:cubicBezTo>
                <a:cubicBezTo>
                  <a:pt x="1" y="1511"/>
                  <a:pt x="1" y="1518"/>
                  <a:pt x="0" y="1525"/>
                </a:cubicBezTo>
                <a:lnTo>
                  <a:pt x="0" y="3013"/>
                </a:lnTo>
                <a:cubicBezTo>
                  <a:pt x="11" y="3104"/>
                  <a:pt x="93" y="3170"/>
                  <a:pt x="184" y="3160"/>
                </a:cubicBezTo>
                <a:cubicBezTo>
                  <a:pt x="261" y="3151"/>
                  <a:pt x="322" y="3090"/>
                  <a:pt x="331" y="3013"/>
                </a:cubicBezTo>
                <a:lnTo>
                  <a:pt x="336" y="1733"/>
                </a:lnTo>
                <a:cubicBezTo>
                  <a:pt x="336" y="1691"/>
                  <a:pt x="370" y="1657"/>
                  <a:pt x="412" y="1657"/>
                </a:cubicBezTo>
                <a:cubicBezTo>
                  <a:pt x="454" y="1656"/>
                  <a:pt x="488" y="1691"/>
                  <a:pt x="488" y="1733"/>
                </a:cubicBezTo>
                <a:cubicBezTo>
                  <a:pt x="488" y="1733"/>
                  <a:pt x="488" y="1733"/>
                  <a:pt x="488" y="1733"/>
                </a:cubicBezTo>
                <a:lnTo>
                  <a:pt x="488" y="5239"/>
                </a:lnTo>
                <a:cubicBezTo>
                  <a:pt x="495" y="5366"/>
                  <a:pt x="605" y="5464"/>
                  <a:pt x="732" y="5457"/>
                </a:cubicBezTo>
                <a:cubicBezTo>
                  <a:pt x="850" y="5450"/>
                  <a:pt x="944" y="5356"/>
                  <a:pt x="951" y="5239"/>
                </a:cubicBezTo>
                <a:lnTo>
                  <a:pt x="951" y="3196"/>
                </a:lnTo>
                <a:cubicBezTo>
                  <a:pt x="989" y="3153"/>
                  <a:pt x="1055" y="3148"/>
                  <a:pt x="1099" y="3187"/>
                </a:cubicBezTo>
                <a:cubicBezTo>
                  <a:pt x="1102" y="3190"/>
                  <a:pt x="1105" y="3193"/>
                  <a:pt x="1108" y="3196"/>
                </a:cubicBezTo>
                <a:lnTo>
                  <a:pt x="1108" y="5239"/>
                </a:lnTo>
                <a:cubicBezTo>
                  <a:pt x="1117" y="5368"/>
                  <a:pt x="1228" y="5465"/>
                  <a:pt x="1358" y="5456"/>
                </a:cubicBezTo>
                <a:cubicBezTo>
                  <a:pt x="1474" y="5449"/>
                  <a:pt x="1568" y="5355"/>
                  <a:pt x="1575" y="5239"/>
                </a:cubicBezTo>
                <a:lnTo>
                  <a:pt x="1575" y="1728"/>
                </a:lnTo>
                <a:cubicBezTo>
                  <a:pt x="1569" y="1684"/>
                  <a:pt x="1599" y="1644"/>
                  <a:pt x="1642" y="1637"/>
                </a:cubicBezTo>
                <a:cubicBezTo>
                  <a:pt x="1686" y="1631"/>
                  <a:pt x="1726" y="1661"/>
                  <a:pt x="1733" y="1704"/>
                </a:cubicBezTo>
                <a:cubicBezTo>
                  <a:pt x="1734" y="1712"/>
                  <a:pt x="1734" y="1720"/>
                  <a:pt x="1733" y="1728"/>
                </a:cubicBezTo>
                <a:lnTo>
                  <a:pt x="1733" y="3013"/>
                </a:lnTo>
                <a:cubicBezTo>
                  <a:pt x="1743" y="3107"/>
                  <a:pt x="1828" y="3175"/>
                  <a:pt x="1922" y="3165"/>
                </a:cubicBezTo>
                <a:cubicBezTo>
                  <a:pt x="2002" y="3156"/>
                  <a:pt x="2065" y="3093"/>
                  <a:pt x="2073" y="3013"/>
                </a:cubicBezTo>
                <a:lnTo>
                  <a:pt x="2073" y="1525"/>
                </a:lnTo>
                <a:cubicBezTo>
                  <a:pt x="2083" y="1257"/>
                  <a:pt x="1874" y="1032"/>
                  <a:pt x="1606" y="1022"/>
                </a:cubicBezTo>
                <a:cubicBezTo>
                  <a:pt x="1597" y="1022"/>
                  <a:pt x="1589" y="1022"/>
                  <a:pt x="1581" y="1022"/>
                </a:cubicBezTo>
                <a:close/>
              </a:path>
            </a:pathLst>
          </a:custGeom>
          <a:noFill/>
          <a:ln w="12700">
            <a:solidFill>
              <a:schemeClr val="bg2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6" name="Oval Callout 1"/>
          <p:cNvSpPr/>
          <p:nvPr userDrawn="1"/>
        </p:nvSpPr>
        <p:spPr>
          <a:xfrm>
            <a:off x="8621713" y="885825"/>
            <a:ext cx="354012" cy="250825"/>
          </a:xfrm>
          <a:prstGeom prst="wedgeEllipseCallout">
            <a:avLst>
              <a:gd name="adj1" fmla="val -66161"/>
              <a:gd name="adj2" fmla="val -43615"/>
            </a:avLst>
          </a:prstGeom>
          <a:noFill/>
          <a:ln w="12700">
            <a:solidFill>
              <a:srgbClr val="FF9933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7" name="Group 1"/>
          <p:cNvGrpSpPr>
            <a:grpSpLocks/>
          </p:cNvGrpSpPr>
          <p:nvPr userDrawn="1"/>
        </p:nvGrpSpPr>
        <p:grpSpPr bwMode="auto">
          <a:xfrm>
            <a:off x="8621233" y="1291140"/>
            <a:ext cx="353932" cy="339436"/>
            <a:chOff x="1200085" y="966246"/>
            <a:chExt cx="202002" cy="176754"/>
          </a:xfrm>
          <a:noFill/>
        </p:grpSpPr>
        <p:sp>
          <p:nvSpPr>
            <p:cNvPr id="8" name="Rounded Rectangle 2"/>
            <p:cNvSpPr/>
            <p:nvPr/>
          </p:nvSpPr>
          <p:spPr>
            <a:xfrm flipH="1">
              <a:off x="1200085" y="966246"/>
              <a:ext cx="202002" cy="131513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ounded Rectangle 3"/>
            <p:cNvSpPr/>
            <p:nvPr/>
          </p:nvSpPr>
          <p:spPr>
            <a:xfrm flipH="1">
              <a:off x="1217445" y="984921"/>
              <a:ext cx="167283" cy="94164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ounded Rectangle 4"/>
            <p:cNvSpPr/>
            <p:nvPr/>
          </p:nvSpPr>
          <p:spPr>
            <a:xfrm flipH="1">
              <a:off x="1210080" y="1114856"/>
              <a:ext cx="182012" cy="28144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1" name="Oval Callout 1"/>
          <p:cNvSpPr/>
          <p:nvPr userDrawn="1"/>
        </p:nvSpPr>
        <p:spPr>
          <a:xfrm>
            <a:off x="8621713" y="1784350"/>
            <a:ext cx="354012" cy="195263"/>
          </a:xfrm>
          <a:prstGeom prst="wedgeEllipseCallout">
            <a:avLst>
              <a:gd name="adj1" fmla="val 37591"/>
              <a:gd name="adj2" fmla="val 78881"/>
            </a:avLst>
          </a:prstGeom>
          <a:noFill/>
          <a:ln w="12700">
            <a:solidFill>
              <a:srgbClr val="FFCC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CaixaDeTexto 37"/>
          <p:cNvSpPr txBox="1">
            <a:spLocks noChangeArrowheads="1"/>
          </p:cNvSpPr>
          <p:nvPr userDrawn="1"/>
        </p:nvSpPr>
        <p:spPr bwMode="auto">
          <a:xfrm>
            <a:off x="8513390" y="5638800"/>
            <a:ext cx="609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fld id="{62A23D76-1214-463F-B4A5-A6BD5845F9B8}" type="slidenum">
              <a:rPr lang="pt-BR" sz="2000" b="1">
                <a:solidFill>
                  <a:schemeClr val="bg1"/>
                </a:solidFill>
              </a:rPr>
              <a:pPr algn="ctr">
                <a:defRPr/>
              </a:pPr>
              <a:t>‹#›</a:t>
            </a:fld>
            <a:endParaRPr lang="pt-BR" sz="2000" b="1" dirty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14" name="Rectangle 3"/>
          <p:cNvSpPr txBox="1">
            <a:spLocks noChangeArrowheads="1"/>
          </p:cNvSpPr>
          <p:nvPr userDrawn="1"/>
        </p:nvSpPr>
        <p:spPr bwMode="auto">
          <a:xfrm>
            <a:off x="8532440" y="6237312"/>
            <a:ext cx="555149" cy="50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  <a:defRPr/>
            </a:pPr>
            <a:r>
              <a:rPr lang="pt-BR" sz="8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Barbosa e </a:t>
            </a:r>
            <a:r>
              <a:rPr lang="pt-BR" sz="8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Silva    </a:t>
            </a:r>
            <a:r>
              <a:rPr lang="pt-BR" sz="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t>2010</a:t>
            </a:r>
            <a:endParaRPr lang="pt-BR" sz="800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230316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3F4280-796B-4F18-AF67-E272DBC97D89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03AC3-577C-411D-AEF1-2F7C1951FCCC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2C381F-1433-4348-967E-AF8D266334CB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6" name="Freeform 8"/>
          <p:cNvSpPr>
            <a:spLocks noChangeAspect="1" noEditPoints="1"/>
          </p:cNvSpPr>
          <p:nvPr userDrawn="1"/>
        </p:nvSpPr>
        <p:spPr bwMode="auto">
          <a:xfrm>
            <a:off x="8654439" y="2133600"/>
            <a:ext cx="311150" cy="649288"/>
          </a:xfrm>
          <a:custGeom>
            <a:avLst/>
            <a:gdLst>
              <a:gd name="T0" fmla="*/ 2147483647 w 2579"/>
              <a:gd name="T1" fmla="*/ 2147483647 h 5399"/>
              <a:gd name="T2" fmla="*/ 2147483647 w 2579"/>
              <a:gd name="T3" fmla="*/ 2147483647 h 5399"/>
              <a:gd name="T4" fmla="*/ 2147483647 w 2579"/>
              <a:gd name="T5" fmla="*/ 2147483647 h 5399"/>
              <a:gd name="T6" fmla="*/ 2147483647 w 2579"/>
              <a:gd name="T7" fmla="*/ 2147483647 h 5399"/>
              <a:gd name="T8" fmla="*/ 2147483647 w 2579"/>
              <a:gd name="T9" fmla="*/ 2147483647 h 5399"/>
              <a:gd name="T10" fmla="*/ 170298801 w 2579"/>
              <a:gd name="T11" fmla="*/ 2147483647 h 5399"/>
              <a:gd name="T12" fmla="*/ 2147483647 w 2579"/>
              <a:gd name="T13" fmla="*/ 2147483647 h 5399"/>
              <a:gd name="T14" fmla="*/ 2147483647 w 2579"/>
              <a:gd name="T15" fmla="*/ 2147483647 h 5399"/>
              <a:gd name="T16" fmla="*/ 2147483647 w 2579"/>
              <a:gd name="T17" fmla="*/ 2147483647 h 5399"/>
              <a:gd name="T18" fmla="*/ 2147483647 w 2579"/>
              <a:gd name="T19" fmla="*/ 2147483647 h 5399"/>
              <a:gd name="T20" fmla="*/ 2147483647 w 2579"/>
              <a:gd name="T21" fmla="*/ 2147483647 h 5399"/>
              <a:gd name="T22" fmla="*/ 2147483647 w 2579"/>
              <a:gd name="T23" fmla="*/ 2147483647 h 5399"/>
              <a:gd name="T24" fmla="*/ 2147483647 w 2579"/>
              <a:gd name="T25" fmla="*/ 2147483647 h 5399"/>
              <a:gd name="T26" fmla="*/ 2147483647 w 2579"/>
              <a:gd name="T27" fmla="*/ 2147483647 h 5399"/>
              <a:gd name="T28" fmla="*/ 2147483647 w 2579"/>
              <a:gd name="T29" fmla="*/ 2147483647 h 5399"/>
              <a:gd name="T30" fmla="*/ 2147483647 w 2579"/>
              <a:gd name="T31" fmla="*/ 2147483647 h 5399"/>
              <a:gd name="T32" fmla="*/ 2147483647 w 2579"/>
              <a:gd name="T33" fmla="*/ 2147483647 h 5399"/>
              <a:gd name="T34" fmla="*/ 2147483647 w 2579"/>
              <a:gd name="T35" fmla="*/ 2147483647 h 5399"/>
              <a:gd name="T36" fmla="*/ 2147483647 w 2579"/>
              <a:gd name="T37" fmla="*/ 2147483647 h 5399"/>
              <a:gd name="T38" fmla="*/ 2147483647 w 2579"/>
              <a:gd name="T39" fmla="*/ 2147483647 h 5399"/>
              <a:gd name="T40" fmla="*/ 2147483647 w 2579"/>
              <a:gd name="T41" fmla="*/ 2147483647 h 5399"/>
              <a:gd name="T42" fmla="*/ 2147483647 w 2579"/>
              <a:gd name="T43" fmla="*/ 2147483647 h 5399"/>
              <a:gd name="T44" fmla="*/ 2147483647 w 2579"/>
              <a:gd name="T45" fmla="*/ 2147483647 h 5399"/>
              <a:gd name="T46" fmla="*/ 2147483647 w 2579"/>
              <a:gd name="T47" fmla="*/ 2147483647 h 5399"/>
              <a:gd name="T48" fmla="*/ 2147483647 w 2579"/>
              <a:gd name="T49" fmla="*/ 2147483647 h 5399"/>
              <a:gd name="T50" fmla="*/ 2147483647 w 2579"/>
              <a:gd name="T51" fmla="*/ 2147483647 h 5399"/>
              <a:gd name="T52" fmla="*/ 2147483647 w 2579"/>
              <a:gd name="T53" fmla="*/ 2147483647 h 5399"/>
              <a:gd name="T54" fmla="*/ 2147483647 w 2579"/>
              <a:gd name="T55" fmla="*/ 2147483647 h 5399"/>
              <a:gd name="T56" fmla="*/ 2147483647 w 2579"/>
              <a:gd name="T57" fmla="*/ 2147483647 h 5399"/>
              <a:gd name="T58" fmla="*/ 2147483647 w 2579"/>
              <a:gd name="T59" fmla="*/ 2147483647 h 5399"/>
              <a:gd name="T60" fmla="*/ 2147483647 w 2579"/>
              <a:gd name="T61" fmla="*/ 2147483647 h 5399"/>
              <a:gd name="T62" fmla="*/ 2147483647 w 2579"/>
              <a:gd name="T63" fmla="*/ 2147483647 h 5399"/>
              <a:gd name="T64" fmla="*/ 2147483647 w 2579"/>
              <a:gd name="T65" fmla="*/ 2147483647 h 5399"/>
              <a:gd name="T66" fmla="*/ 2147483647 w 2579"/>
              <a:gd name="T67" fmla="*/ 2147483647 h 5399"/>
              <a:gd name="T68" fmla="*/ 2147483647 w 2579"/>
              <a:gd name="T69" fmla="*/ 2147483647 h 5399"/>
              <a:gd name="T70" fmla="*/ 2147483647 w 2579"/>
              <a:gd name="T71" fmla="*/ 2147483647 h 5399"/>
              <a:gd name="T72" fmla="*/ 2147483647 w 2579"/>
              <a:gd name="T73" fmla="*/ 2147483647 h 5399"/>
              <a:gd name="T74" fmla="*/ 2147483647 w 2579"/>
              <a:gd name="T75" fmla="*/ 2147483647 h 5399"/>
              <a:gd name="T76" fmla="*/ 2147483647 w 2579"/>
              <a:gd name="T77" fmla="*/ 2147483647 h 5399"/>
              <a:gd name="T78" fmla="*/ 2147483647 w 2579"/>
              <a:gd name="T79" fmla="*/ 0 h 5399"/>
              <a:gd name="T80" fmla="*/ 2147483647 w 2579"/>
              <a:gd name="T81" fmla="*/ 2147483647 h 5399"/>
              <a:gd name="T82" fmla="*/ 2147483647 w 2579"/>
              <a:gd name="T83" fmla="*/ 2147483647 h 5399"/>
              <a:gd name="T84" fmla="*/ 2147483647 w 2579"/>
              <a:gd name="T85" fmla="*/ 2147483647 h 539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2579"/>
              <a:gd name="T130" fmla="*/ 0 h 5399"/>
              <a:gd name="T131" fmla="*/ 2579 w 2579"/>
              <a:gd name="T132" fmla="*/ 5399 h 539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2579" h="5399">
                <a:moveTo>
                  <a:pt x="1714" y="978"/>
                </a:moveTo>
                <a:lnTo>
                  <a:pt x="873" y="978"/>
                </a:lnTo>
                <a:cubicBezTo>
                  <a:pt x="744" y="995"/>
                  <a:pt x="627" y="1062"/>
                  <a:pt x="547" y="1166"/>
                </a:cubicBezTo>
                <a:cubicBezTo>
                  <a:pt x="480" y="1269"/>
                  <a:pt x="432" y="1382"/>
                  <a:pt x="404" y="1502"/>
                </a:cubicBezTo>
                <a:lnTo>
                  <a:pt x="13" y="2698"/>
                </a:lnTo>
                <a:cubicBezTo>
                  <a:pt x="0" y="2796"/>
                  <a:pt x="69" y="2887"/>
                  <a:pt x="167" y="2900"/>
                </a:cubicBezTo>
                <a:cubicBezTo>
                  <a:pt x="241" y="2910"/>
                  <a:pt x="314" y="2873"/>
                  <a:pt x="349" y="2807"/>
                </a:cubicBezTo>
                <a:lnTo>
                  <a:pt x="745" y="1581"/>
                </a:lnTo>
                <a:cubicBezTo>
                  <a:pt x="770" y="1551"/>
                  <a:pt x="814" y="1548"/>
                  <a:pt x="844" y="1573"/>
                </a:cubicBezTo>
                <a:cubicBezTo>
                  <a:pt x="858" y="1585"/>
                  <a:pt x="867" y="1602"/>
                  <a:pt x="868" y="1620"/>
                </a:cubicBezTo>
                <a:lnTo>
                  <a:pt x="250" y="3627"/>
                </a:lnTo>
                <a:lnTo>
                  <a:pt x="809" y="3627"/>
                </a:lnTo>
                <a:lnTo>
                  <a:pt x="809" y="5229"/>
                </a:lnTo>
                <a:cubicBezTo>
                  <a:pt x="837" y="5336"/>
                  <a:pt x="946" y="5399"/>
                  <a:pt x="1053" y="5371"/>
                </a:cubicBezTo>
                <a:cubicBezTo>
                  <a:pt x="1122" y="5353"/>
                  <a:pt x="1176" y="5299"/>
                  <a:pt x="1195" y="5229"/>
                </a:cubicBezTo>
                <a:lnTo>
                  <a:pt x="1195" y="3627"/>
                </a:lnTo>
                <a:lnTo>
                  <a:pt x="1328" y="3627"/>
                </a:lnTo>
                <a:lnTo>
                  <a:pt x="1328" y="5229"/>
                </a:lnTo>
                <a:cubicBezTo>
                  <a:pt x="1358" y="5336"/>
                  <a:pt x="1469" y="5398"/>
                  <a:pt x="1575" y="5368"/>
                </a:cubicBezTo>
                <a:cubicBezTo>
                  <a:pt x="1642" y="5349"/>
                  <a:pt x="1695" y="5296"/>
                  <a:pt x="1714" y="5229"/>
                </a:cubicBezTo>
                <a:lnTo>
                  <a:pt x="1714" y="3627"/>
                </a:lnTo>
                <a:lnTo>
                  <a:pt x="2302" y="3627"/>
                </a:lnTo>
                <a:lnTo>
                  <a:pt x="1728" y="1655"/>
                </a:lnTo>
                <a:cubicBezTo>
                  <a:pt x="1737" y="1604"/>
                  <a:pt x="1786" y="1570"/>
                  <a:pt x="1837" y="1579"/>
                </a:cubicBezTo>
                <a:cubicBezTo>
                  <a:pt x="1853" y="1582"/>
                  <a:pt x="1869" y="1590"/>
                  <a:pt x="1882" y="1601"/>
                </a:cubicBezTo>
                <a:lnTo>
                  <a:pt x="2233" y="2787"/>
                </a:lnTo>
                <a:cubicBezTo>
                  <a:pt x="2285" y="2873"/>
                  <a:pt x="2396" y="2901"/>
                  <a:pt x="2482" y="2849"/>
                </a:cubicBezTo>
                <a:cubicBezTo>
                  <a:pt x="2545" y="2811"/>
                  <a:pt x="2579" y="2740"/>
                  <a:pt x="2569" y="2668"/>
                </a:cubicBezTo>
                <a:lnTo>
                  <a:pt x="2168" y="1433"/>
                </a:lnTo>
                <a:cubicBezTo>
                  <a:pt x="2149" y="1348"/>
                  <a:pt x="2112" y="1269"/>
                  <a:pt x="2060" y="1200"/>
                </a:cubicBezTo>
                <a:cubicBezTo>
                  <a:pt x="1973" y="1088"/>
                  <a:pt x="1851" y="1010"/>
                  <a:pt x="1714" y="978"/>
                </a:cubicBezTo>
                <a:close/>
                <a:moveTo>
                  <a:pt x="1733" y="409"/>
                </a:moveTo>
                <a:cubicBezTo>
                  <a:pt x="1733" y="183"/>
                  <a:pt x="1546" y="0"/>
                  <a:pt x="1315" y="0"/>
                </a:cubicBezTo>
                <a:cubicBezTo>
                  <a:pt x="1084" y="0"/>
                  <a:pt x="897" y="183"/>
                  <a:pt x="897" y="409"/>
                </a:cubicBezTo>
                <a:cubicBezTo>
                  <a:pt x="897" y="635"/>
                  <a:pt x="1084" y="818"/>
                  <a:pt x="1315" y="818"/>
                </a:cubicBezTo>
                <a:cubicBezTo>
                  <a:pt x="1546" y="818"/>
                  <a:pt x="1733" y="635"/>
                  <a:pt x="1733" y="409"/>
                </a:cubicBezTo>
                <a:close/>
              </a:path>
            </a:pathLst>
          </a:custGeom>
          <a:noFill/>
          <a:ln w="12700">
            <a:solidFill>
              <a:schemeClr val="bg2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7" name="Freeform 13"/>
          <p:cNvSpPr>
            <a:spLocks noChangeAspect="1" noEditPoints="1"/>
          </p:cNvSpPr>
          <p:nvPr userDrawn="1"/>
        </p:nvSpPr>
        <p:spPr bwMode="auto">
          <a:xfrm>
            <a:off x="8697913" y="112713"/>
            <a:ext cx="234950" cy="619125"/>
          </a:xfrm>
          <a:custGeom>
            <a:avLst/>
            <a:gdLst>
              <a:gd name="T0" fmla="*/ 2147483647 w 2083"/>
              <a:gd name="T1" fmla="*/ 2147483647 h 5465"/>
              <a:gd name="T2" fmla="*/ 2147483647 w 2083"/>
              <a:gd name="T3" fmla="*/ 0 h 5465"/>
              <a:gd name="T4" fmla="*/ 2147483647 w 2083"/>
              <a:gd name="T5" fmla="*/ 2147483647 h 5465"/>
              <a:gd name="T6" fmla="*/ 2147483647 w 2083"/>
              <a:gd name="T7" fmla="*/ 2147483647 h 5465"/>
              <a:gd name="T8" fmla="*/ 2147483647 w 2083"/>
              <a:gd name="T9" fmla="*/ 2147483647 h 5465"/>
              <a:gd name="T10" fmla="*/ 2147483647 w 2083"/>
              <a:gd name="T11" fmla="*/ 2147483647 h 5465"/>
              <a:gd name="T12" fmla="*/ 2147483647 w 2083"/>
              <a:gd name="T13" fmla="*/ 2147483647 h 5465"/>
              <a:gd name="T14" fmla="*/ 12672125 w 2083"/>
              <a:gd name="T15" fmla="*/ 2147483647 h 5465"/>
              <a:gd name="T16" fmla="*/ 0 w 2083"/>
              <a:gd name="T17" fmla="*/ 2147483647 h 5465"/>
              <a:gd name="T18" fmla="*/ 0 w 2083"/>
              <a:gd name="T19" fmla="*/ 2147483647 h 5465"/>
              <a:gd name="T20" fmla="*/ 0 w 2083"/>
              <a:gd name="T21" fmla="*/ 2147483647 h 5465"/>
              <a:gd name="T22" fmla="*/ 2147483647 w 2083"/>
              <a:gd name="T23" fmla="*/ 2147483647 h 5465"/>
              <a:gd name="T24" fmla="*/ 2147483647 w 2083"/>
              <a:gd name="T25" fmla="*/ 2147483647 h 5465"/>
              <a:gd name="T26" fmla="*/ 2147483647 w 2083"/>
              <a:gd name="T27" fmla="*/ 2147483647 h 5465"/>
              <a:gd name="T28" fmla="*/ 2147483647 w 2083"/>
              <a:gd name="T29" fmla="*/ 2147483647 h 5465"/>
              <a:gd name="T30" fmla="*/ 2147483647 w 2083"/>
              <a:gd name="T31" fmla="*/ 2147483647 h 5465"/>
              <a:gd name="T32" fmla="*/ 2147483647 w 2083"/>
              <a:gd name="T33" fmla="*/ 2147483647 h 5465"/>
              <a:gd name="T34" fmla="*/ 2147483647 w 2083"/>
              <a:gd name="T35" fmla="*/ 2147483647 h 5465"/>
              <a:gd name="T36" fmla="*/ 2147483647 w 2083"/>
              <a:gd name="T37" fmla="*/ 2147483647 h 5465"/>
              <a:gd name="T38" fmla="*/ 2147483647 w 2083"/>
              <a:gd name="T39" fmla="*/ 2147483647 h 5465"/>
              <a:gd name="T40" fmla="*/ 2147483647 w 2083"/>
              <a:gd name="T41" fmla="*/ 2147483647 h 5465"/>
              <a:gd name="T42" fmla="*/ 2147483647 w 2083"/>
              <a:gd name="T43" fmla="*/ 2147483647 h 5465"/>
              <a:gd name="T44" fmla="*/ 2147483647 w 2083"/>
              <a:gd name="T45" fmla="*/ 2147483647 h 5465"/>
              <a:gd name="T46" fmla="*/ 2147483647 w 2083"/>
              <a:gd name="T47" fmla="*/ 2147483647 h 5465"/>
              <a:gd name="T48" fmla="*/ 2147483647 w 2083"/>
              <a:gd name="T49" fmla="*/ 2147483647 h 5465"/>
              <a:gd name="T50" fmla="*/ 2147483647 w 2083"/>
              <a:gd name="T51" fmla="*/ 2147483647 h 5465"/>
              <a:gd name="T52" fmla="*/ 2147483647 w 2083"/>
              <a:gd name="T53" fmla="*/ 2147483647 h 5465"/>
              <a:gd name="T54" fmla="*/ 2147483647 w 2083"/>
              <a:gd name="T55" fmla="*/ 2147483647 h 5465"/>
              <a:gd name="T56" fmla="*/ 2147483647 w 2083"/>
              <a:gd name="T57" fmla="*/ 2147483647 h 5465"/>
              <a:gd name="T58" fmla="*/ 2147483647 w 2083"/>
              <a:gd name="T59" fmla="*/ 2147483647 h 5465"/>
              <a:gd name="T60" fmla="*/ 2147483647 w 2083"/>
              <a:gd name="T61" fmla="*/ 2147483647 h 5465"/>
              <a:gd name="T62" fmla="*/ 2147483647 w 2083"/>
              <a:gd name="T63" fmla="*/ 2147483647 h 5465"/>
              <a:gd name="T64" fmla="*/ 2147483647 w 2083"/>
              <a:gd name="T65" fmla="*/ 2147483647 h 5465"/>
              <a:gd name="T66" fmla="*/ 2147483647 w 2083"/>
              <a:gd name="T67" fmla="*/ 2147483647 h 5465"/>
              <a:gd name="T68" fmla="*/ 2147483647 w 2083"/>
              <a:gd name="T69" fmla="*/ 2147483647 h 5465"/>
              <a:gd name="T70" fmla="*/ 2147483647 w 2083"/>
              <a:gd name="T71" fmla="*/ 2147483647 h 5465"/>
              <a:gd name="T72" fmla="*/ 2147483647 w 2083"/>
              <a:gd name="T73" fmla="*/ 2147483647 h 5465"/>
              <a:gd name="T74" fmla="*/ 2147483647 w 2083"/>
              <a:gd name="T75" fmla="*/ 2147483647 h 5465"/>
              <a:gd name="T76" fmla="*/ 2147483647 w 2083"/>
              <a:gd name="T77" fmla="*/ 2147483647 h 5465"/>
              <a:gd name="T78" fmla="*/ 2147483647 w 2083"/>
              <a:gd name="T79" fmla="*/ 2147483647 h 5465"/>
              <a:gd name="T80" fmla="*/ 2147483647 w 2083"/>
              <a:gd name="T81" fmla="*/ 2147483647 h 5465"/>
              <a:gd name="T82" fmla="*/ 2147483647 w 2083"/>
              <a:gd name="T83" fmla="*/ 2147483647 h 5465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2083"/>
              <a:gd name="T127" fmla="*/ 0 h 5465"/>
              <a:gd name="T128" fmla="*/ 2083 w 2083"/>
              <a:gd name="T129" fmla="*/ 5465 h 5465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2083" h="5465">
                <a:moveTo>
                  <a:pt x="1469" y="432"/>
                </a:moveTo>
                <a:cubicBezTo>
                  <a:pt x="1469" y="194"/>
                  <a:pt x="1273" y="0"/>
                  <a:pt x="1032" y="0"/>
                </a:cubicBezTo>
                <a:cubicBezTo>
                  <a:pt x="791" y="0"/>
                  <a:pt x="595" y="194"/>
                  <a:pt x="595" y="432"/>
                </a:cubicBezTo>
                <a:cubicBezTo>
                  <a:pt x="595" y="671"/>
                  <a:pt x="791" y="864"/>
                  <a:pt x="1032" y="864"/>
                </a:cubicBezTo>
                <a:cubicBezTo>
                  <a:pt x="1273" y="864"/>
                  <a:pt x="1469" y="671"/>
                  <a:pt x="1469" y="432"/>
                </a:cubicBezTo>
                <a:close/>
                <a:moveTo>
                  <a:pt x="1581" y="1022"/>
                </a:moveTo>
                <a:lnTo>
                  <a:pt x="534" y="1022"/>
                </a:lnTo>
                <a:cubicBezTo>
                  <a:pt x="254" y="1008"/>
                  <a:pt x="15" y="1224"/>
                  <a:pt x="1" y="1504"/>
                </a:cubicBezTo>
                <a:cubicBezTo>
                  <a:pt x="1" y="1511"/>
                  <a:pt x="1" y="1518"/>
                  <a:pt x="0" y="1525"/>
                </a:cubicBezTo>
                <a:lnTo>
                  <a:pt x="0" y="3013"/>
                </a:lnTo>
                <a:cubicBezTo>
                  <a:pt x="11" y="3104"/>
                  <a:pt x="93" y="3170"/>
                  <a:pt x="184" y="3160"/>
                </a:cubicBezTo>
                <a:cubicBezTo>
                  <a:pt x="261" y="3151"/>
                  <a:pt x="322" y="3090"/>
                  <a:pt x="331" y="3013"/>
                </a:cubicBezTo>
                <a:lnTo>
                  <a:pt x="336" y="1733"/>
                </a:lnTo>
                <a:cubicBezTo>
                  <a:pt x="336" y="1691"/>
                  <a:pt x="370" y="1657"/>
                  <a:pt x="412" y="1657"/>
                </a:cubicBezTo>
                <a:cubicBezTo>
                  <a:pt x="454" y="1656"/>
                  <a:pt x="488" y="1691"/>
                  <a:pt x="488" y="1733"/>
                </a:cubicBezTo>
                <a:cubicBezTo>
                  <a:pt x="488" y="1733"/>
                  <a:pt x="488" y="1733"/>
                  <a:pt x="488" y="1733"/>
                </a:cubicBezTo>
                <a:lnTo>
                  <a:pt x="488" y="5239"/>
                </a:lnTo>
                <a:cubicBezTo>
                  <a:pt x="495" y="5366"/>
                  <a:pt x="605" y="5464"/>
                  <a:pt x="732" y="5457"/>
                </a:cubicBezTo>
                <a:cubicBezTo>
                  <a:pt x="850" y="5450"/>
                  <a:pt x="944" y="5356"/>
                  <a:pt x="951" y="5239"/>
                </a:cubicBezTo>
                <a:lnTo>
                  <a:pt x="951" y="3196"/>
                </a:lnTo>
                <a:cubicBezTo>
                  <a:pt x="989" y="3153"/>
                  <a:pt x="1055" y="3148"/>
                  <a:pt x="1099" y="3187"/>
                </a:cubicBezTo>
                <a:cubicBezTo>
                  <a:pt x="1102" y="3190"/>
                  <a:pt x="1105" y="3193"/>
                  <a:pt x="1108" y="3196"/>
                </a:cubicBezTo>
                <a:lnTo>
                  <a:pt x="1108" y="5239"/>
                </a:lnTo>
                <a:cubicBezTo>
                  <a:pt x="1117" y="5368"/>
                  <a:pt x="1228" y="5465"/>
                  <a:pt x="1358" y="5456"/>
                </a:cubicBezTo>
                <a:cubicBezTo>
                  <a:pt x="1474" y="5449"/>
                  <a:pt x="1568" y="5355"/>
                  <a:pt x="1575" y="5239"/>
                </a:cubicBezTo>
                <a:lnTo>
                  <a:pt x="1575" y="1728"/>
                </a:lnTo>
                <a:cubicBezTo>
                  <a:pt x="1569" y="1684"/>
                  <a:pt x="1599" y="1644"/>
                  <a:pt x="1642" y="1637"/>
                </a:cubicBezTo>
                <a:cubicBezTo>
                  <a:pt x="1686" y="1631"/>
                  <a:pt x="1726" y="1661"/>
                  <a:pt x="1733" y="1704"/>
                </a:cubicBezTo>
                <a:cubicBezTo>
                  <a:pt x="1734" y="1712"/>
                  <a:pt x="1734" y="1720"/>
                  <a:pt x="1733" y="1728"/>
                </a:cubicBezTo>
                <a:lnTo>
                  <a:pt x="1733" y="3013"/>
                </a:lnTo>
                <a:cubicBezTo>
                  <a:pt x="1743" y="3107"/>
                  <a:pt x="1828" y="3175"/>
                  <a:pt x="1922" y="3165"/>
                </a:cubicBezTo>
                <a:cubicBezTo>
                  <a:pt x="2002" y="3156"/>
                  <a:pt x="2065" y="3093"/>
                  <a:pt x="2073" y="3013"/>
                </a:cubicBezTo>
                <a:lnTo>
                  <a:pt x="2073" y="1525"/>
                </a:lnTo>
                <a:cubicBezTo>
                  <a:pt x="2083" y="1257"/>
                  <a:pt x="1874" y="1032"/>
                  <a:pt x="1606" y="1022"/>
                </a:cubicBezTo>
                <a:cubicBezTo>
                  <a:pt x="1597" y="1022"/>
                  <a:pt x="1589" y="1022"/>
                  <a:pt x="1581" y="1022"/>
                </a:cubicBezTo>
                <a:close/>
              </a:path>
            </a:pathLst>
          </a:custGeom>
          <a:noFill/>
          <a:ln w="12700">
            <a:solidFill>
              <a:schemeClr val="bg2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lIns="91436" tIns="45717" rIns="91436" bIns="45717"/>
          <a:lstStyle/>
          <a:p>
            <a:pPr>
              <a:defRPr/>
            </a:pPr>
            <a:endParaRPr lang="pt-BR"/>
          </a:p>
        </p:txBody>
      </p:sp>
      <p:sp>
        <p:nvSpPr>
          <p:cNvPr id="8" name="Oval Callout 1"/>
          <p:cNvSpPr/>
          <p:nvPr userDrawn="1"/>
        </p:nvSpPr>
        <p:spPr>
          <a:xfrm>
            <a:off x="8621713" y="885825"/>
            <a:ext cx="354012" cy="250825"/>
          </a:xfrm>
          <a:prstGeom prst="wedgeEllipseCallout">
            <a:avLst>
              <a:gd name="adj1" fmla="val -66161"/>
              <a:gd name="adj2" fmla="val -43615"/>
            </a:avLst>
          </a:prstGeom>
          <a:noFill/>
          <a:ln w="12700">
            <a:solidFill>
              <a:srgbClr val="FF9933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9" name="Group 1"/>
          <p:cNvGrpSpPr>
            <a:grpSpLocks/>
          </p:cNvGrpSpPr>
          <p:nvPr userDrawn="1"/>
        </p:nvGrpSpPr>
        <p:grpSpPr bwMode="auto">
          <a:xfrm>
            <a:off x="8621233" y="1291140"/>
            <a:ext cx="353932" cy="339436"/>
            <a:chOff x="1200085" y="966246"/>
            <a:chExt cx="202002" cy="176754"/>
          </a:xfrm>
          <a:noFill/>
        </p:grpSpPr>
        <p:sp>
          <p:nvSpPr>
            <p:cNvPr id="10" name="Rounded Rectangle 2"/>
            <p:cNvSpPr/>
            <p:nvPr/>
          </p:nvSpPr>
          <p:spPr>
            <a:xfrm flipH="1">
              <a:off x="1200085" y="966246"/>
              <a:ext cx="202002" cy="131513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ounded Rectangle 3"/>
            <p:cNvSpPr/>
            <p:nvPr/>
          </p:nvSpPr>
          <p:spPr>
            <a:xfrm flipH="1">
              <a:off x="1217445" y="984921"/>
              <a:ext cx="167283" cy="94164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ounded Rectangle 4"/>
            <p:cNvSpPr/>
            <p:nvPr/>
          </p:nvSpPr>
          <p:spPr>
            <a:xfrm flipH="1">
              <a:off x="1210080" y="1114856"/>
              <a:ext cx="182012" cy="28144"/>
            </a:xfrm>
            <a:prstGeom prst="roundRect">
              <a:avLst/>
            </a:prstGeom>
            <a:grpFill/>
            <a:ln w="12700">
              <a:solidFill>
                <a:srgbClr val="99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0892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3" name="Oval Callout 1"/>
          <p:cNvSpPr/>
          <p:nvPr userDrawn="1"/>
        </p:nvSpPr>
        <p:spPr>
          <a:xfrm>
            <a:off x="8621713" y="1784350"/>
            <a:ext cx="354012" cy="195263"/>
          </a:xfrm>
          <a:prstGeom prst="wedgeEllipseCallout">
            <a:avLst>
              <a:gd name="adj1" fmla="val 37591"/>
              <a:gd name="adj2" fmla="val 78881"/>
            </a:avLst>
          </a:prstGeom>
          <a:noFill/>
          <a:ln w="12700">
            <a:solidFill>
              <a:srgbClr val="FFCC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defTabSz="208929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CaixaDeTexto 37"/>
          <p:cNvSpPr txBox="1">
            <a:spLocks noChangeArrowheads="1"/>
          </p:cNvSpPr>
          <p:nvPr userDrawn="1"/>
        </p:nvSpPr>
        <p:spPr bwMode="auto">
          <a:xfrm>
            <a:off x="8513390" y="5638800"/>
            <a:ext cx="609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fld id="{62A23D76-1214-463F-B4A5-A6BD5845F9B8}" type="slidenum">
              <a:rPr lang="pt-BR" sz="2000" b="1">
                <a:solidFill>
                  <a:schemeClr val="bg1"/>
                </a:solidFill>
              </a:rPr>
              <a:pPr algn="ctr">
                <a:defRPr/>
              </a:pPr>
              <a:t>‹#›</a:t>
            </a:fld>
            <a:endParaRPr lang="pt-BR" sz="2000" b="1" dirty="0">
              <a:solidFill>
                <a:schemeClr val="bg1"/>
              </a:solidFill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 userDrawn="1"/>
        </p:nvSpPr>
        <p:spPr bwMode="auto">
          <a:xfrm>
            <a:off x="8532440" y="6237312"/>
            <a:ext cx="555149" cy="50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  <a:defRPr/>
            </a:pPr>
            <a:r>
              <a:rPr lang="pt-BR" sz="8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Barbosa e </a:t>
            </a:r>
            <a:r>
              <a:rPr lang="pt-BR" sz="800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Silva    </a:t>
            </a:r>
            <a:r>
              <a:rPr lang="pt-BR" sz="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t>2010</a:t>
            </a:r>
            <a:endParaRPr lang="pt-BR" sz="800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CFB8B9-6BAE-458C-AFC1-D793DBAFF067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0ACE8-9BD4-4B85-AD3B-0ACC73D33DBF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BR" noProof="0" smtClean="0"/>
              <a:t>Clique no ícone para adicionar uma imagem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D0F08F-EAA6-45CF-A55F-8097622CA442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620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smtClean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225" y="5648325"/>
            <a:ext cx="549275" cy="396875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FAE36F4-BBF0-4B80-81E3-3E19848A86FF}" type="slidenum">
              <a:rPr lang="pt-BR"/>
              <a:pPr>
                <a:defRPr/>
              </a:pPr>
              <a:t>‹#›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7456" y="4048919"/>
            <a:ext cx="23669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dirty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738" y="1646237"/>
            <a:ext cx="2438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5" r:id="rId1"/>
    <p:sldLayoutId id="2147483877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6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600">
          <a:solidFill>
            <a:schemeClr val="tx2"/>
          </a:solidFill>
          <a:latin typeface="Calibri" pitchFamily="34" charset="0"/>
        </a:defRPr>
      </a:lvl9pPr>
    </p:titleStyle>
    <p:bodyStyle>
      <a:lvl1pPr marL="3429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Arial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4888" indent="-228600" algn="l" rtl="0" eaLnBrk="1" fontAlgn="base" hangingPunct="1">
        <a:spcBef>
          <a:spcPct val="20000"/>
        </a:spcBef>
        <a:spcAft>
          <a:spcPct val="0"/>
        </a:spcAft>
        <a:buClr>
          <a:srgbClr val="85776D"/>
        </a:buClr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79525" indent="-228600" algn="l" rtl="0" eaLnBrk="1" fontAlgn="base" hangingPunct="1">
        <a:spcBef>
          <a:spcPct val="20000"/>
        </a:spcBef>
        <a:spcAft>
          <a:spcPct val="0"/>
        </a:spcAft>
        <a:buClr>
          <a:srgbClr val="AEAFA9"/>
        </a:buClr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163" indent="-228600" algn="l" rtl="0" eaLnBrk="1" fontAlgn="base" hangingPunct="1">
        <a:spcBef>
          <a:spcPct val="20000"/>
        </a:spcBef>
        <a:spcAft>
          <a:spcPct val="0"/>
        </a:spcAft>
        <a:buClr>
          <a:srgbClr val="8D878B"/>
        </a:buClr>
        <a:buFont typeface="Arial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13" Type="http://schemas.openxmlformats.org/officeDocument/2006/relationships/image" Target="../media/image15.jpeg"/><Relationship Id="rId18" Type="http://schemas.openxmlformats.org/officeDocument/2006/relationships/image" Target="../media/image20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9.jpe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8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11" Type="http://schemas.openxmlformats.org/officeDocument/2006/relationships/image" Target="../media/image13.jpeg"/><Relationship Id="rId5" Type="http://schemas.openxmlformats.org/officeDocument/2006/relationships/oleObject" Target="../embeddings/oleObject5.bin"/><Relationship Id="rId15" Type="http://schemas.openxmlformats.org/officeDocument/2006/relationships/image" Target="../media/image17.jpeg"/><Relationship Id="rId10" Type="http://schemas.openxmlformats.org/officeDocument/2006/relationships/image" Target="../media/image12.png"/><Relationship Id="rId19" Type="http://schemas.openxmlformats.org/officeDocument/2006/relationships/image" Target="../media/image21.jpeg"/><Relationship Id="rId4" Type="http://schemas.openxmlformats.org/officeDocument/2006/relationships/image" Target="../media/image7.emf"/><Relationship Id="rId9" Type="http://schemas.openxmlformats.org/officeDocument/2006/relationships/image" Target="../media/image11.jpeg"/><Relationship Id="rId1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t-BR" smtClean="0"/>
              <a:t>Conceitos Básicos</a:t>
            </a:r>
            <a:endParaRPr lang="pt-BR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smtClean="0"/>
              <a:t>Capítulo 2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Qualidade de Uso em IHC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400" dirty="0" smtClean="0"/>
              <a:t>critérios de qualidade de uso</a:t>
            </a:r>
          </a:p>
          <a:p>
            <a:pPr lvl="1"/>
            <a:r>
              <a:rPr lang="pt-BR" sz="2400" dirty="0" smtClean="0"/>
              <a:t>usabilidade</a:t>
            </a:r>
          </a:p>
          <a:p>
            <a:pPr lvl="1"/>
            <a:r>
              <a:rPr lang="pt-BR" sz="2400" dirty="0" smtClean="0"/>
              <a:t>experiência do Usuário</a:t>
            </a:r>
          </a:p>
          <a:p>
            <a:pPr lvl="1"/>
            <a:r>
              <a:rPr lang="pt-BR" sz="2400" dirty="0" smtClean="0"/>
              <a:t>acessibilidade</a:t>
            </a:r>
          </a:p>
          <a:p>
            <a:pPr lvl="1"/>
            <a:r>
              <a:rPr lang="pt-BR" sz="2400" dirty="0" smtClean="0"/>
              <a:t>comunicabilidade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Usabilidade (1/2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na ISO/IEC </a:t>
            </a:r>
            <a:r>
              <a:rPr lang="pt-BR" dirty="0"/>
              <a:t>9126 (1991) </a:t>
            </a:r>
            <a:r>
              <a:rPr lang="pt-BR" dirty="0" smtClean="0"/>
              <a:t>para qualidade </a:t>
            </a:r>
            <a:r>
              <a:rPr lang="pt-BR" dirty="0"/>
              <a:t>de </a:t>
            </a:r>
            <a:r>
              <a:rPr lang="pt-BR" dirty="0" smtClean="0"/>
              <a:t>software:</a:t>
            </a:r>
          </a:p>
          <a:p>
            <a:pPr marL="114300" indent="0">
              <a:buNone/>
            </a:pPr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endParaRPr lang="pt-BR" dirty="0" smtClean="0"/>
          </a:p>
          <a:p>
            <a:endParaRPr lang="pt-BR" dirty="0"/>
          </a:p>
          <a:p>
            <a:r>
              <a:rPr lang="pt-BR" dirty="0" smtClean="0"/>
              <a:t>na ISO  </a:t>
            </a:r>
            <a:r>
              <a:rPr lang="pt-BR" dirty="0"/>
              <a:t>9241-11 </a:t>
            </a:r>
            <a:r>
              <a:rPr lang="pt-BR" dirty="0" smtClean="0"/>
              <a:t>(</a:t>
            </a:r>
            <a:r>
              <a:rPr lang="pt-BR" dirty="0"/>
              <a:t>1998</a:t>
            </a:r>
            <a:r>
              <a:rPr lang="pt-BR" dirty="0" smtClean="0"/>
              <a:t>) para ergonomia:</a:t>
            </a:r>
          </a:p>
          <a:p>
            <a:endParaRPr lang="pt-BR" dirty="0" smtClean="0"/>
          </a:p>
        </p:txBody>
      </p:sp>
      <p:sp>
        <p:nvSpPr>
          <p:cNvPr id="4" name="CaixaDeTexto 3"/>
          <p:cNvSpPr txBox="1"/>
          <p:nvPr/>
        </p:nvSpPr>
        <p:spPr>
          <a:xfrm>
            <a:off x="899592" y="2321585"/>
            <a:ext cx="6840760" cy="1323439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r>
              <a:rPr lang="pt-BR" sz="2000" dirty="0" smtClean="0">
                <a:latin typeface="+mn-lt"/>
              </a:rPr>
              <a:t>um conjunto </a:t>
            </a:r>
            <a:r>
              <a:rPr lang="pt-BR" sz="2000" dirty="0">
                <a:latin typeface="+mn-lt"/>
              </a:rPr>
              <a:t>de atributos relacionados com </a:t>
            </a:r>
            <a:r>
              <a:rPr lang="pt-BR" sz="2000" i="1" dirty="0">
                <a:latin typeface="+mn-lt"/>
              </a:rPr>
              <a:t>o </a:t>
            </a:r>
            <a:r>
              <a:rPr lang="pt-BR" sz="2000" i="1" u="sng" dirty="0">
                <a:latin typeface="+mn-lt"/>
              </a:rPr>
              <a:t>esforço necessário para o uso</a:t>
            </a:r>
            <a:r>
              <a:rPr lang="pt-BR" sz="2000" dirty="0">
                <a:latin typeface="+mn-lt"/>
              </a:rPr>
              <a:t> de um sistema interativo, e relacionados com </a:t>
            </a:r>
            <a:r>
              <a:rPr lang="pt-BR" sz="2000" i="1" u="sng" dirty="0">
                <a:latin typeface="+mn-lt"/>
              </a:rPr>
              <a:t>a</a:t>
            </a:r>
            <a:r>
              <a:rPr lang="pt-BR" sz="2000" i="1" dirty="0">
                <a:latin typeface="+mn-lt"/>
              </a:rPr>
              <a:t> </a:t>
            </a:r>
            <a:r>
              <a:rPr lang="pt-BR" sz="2000" i="1" u="sng" dirty="0">
                <a:latin typeface="+mn-lt"/>
              </a:rPr>
              <a:t>avaliação individual</a:t>
            </a:r>
            <a:r>
              <a:rPr lang="pt-BR" sz="2000" b="1" u="sng" dirty="0">
                <a:latin typeface="+mn-lt"/>
              </a:rPr>
              <a:t> </a:t>
            </a:r>
            <a:r>
              <a:rPr lang="pt-BR" sz="2000" dirty="0">
                <a:latin typeface="+mn-lt"/>
              </a:rPr>
              <a:t>de tal uso, por </a:t>
            </a:r>
            <a:r>
              <a:rPr lang="pt-BR" sz="2000" i="1" u="sng" dirty="0">
                <a:latin typeface="+mn-lt"/>
              </a:rPr>
              <a:t>um conjunto especíﬁco de </a:t>
            </a:r>
            <a:r>
              <a:rPr lang="pt-BR" sz="2000" i="1" u="sng" dirty="0" smtClean="0">
                <a:latin typeface="+mn-lt"/>
              </a:rPr>
              <a:t>usuários</a:t>
            </a:r>
            <a:endParaRPr lang="pt-BR" sz="2000" i="1" u="sng" dirty="0">
              <a:latin typeface="+mn-lt"/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899592" y="4789601"/>
            <a:ext cx="6840760" cy="1015663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r>
              <a:rPr lang="pt-BR" sz="2000" dirty="0" smtClean="0">
                <a:latin typeface="+mn-lt"/>
              </a:rPr>
              <a:t>o grau </a:t>
            </a:r>
            <a:r>
              <a:rPr lang="pt-BR" sz="2000" dirty="0">
                <a:latin typeface="+mn-lt"/>
              </a:rPr>
              <a:t>em que um produto é usado por </a:t>
            </a:r>
            <a:r>
              <a:rPr lang="pt-BR" sz="2000" i="1" u="sng" dirty="0">
                <a:latin typeface="+mn-lt"/>
              </a:rPr>
              <a:t>usuários </a:t>
            </a:r>
            <a:r>
              <a:rPr lang="pt-BR" sz="2000" i="1" u="sng" dirty="0" err="1">
                <a:latin typeface="+mn-lt"/>
              </a:rPr>
              <a:t>especíﬁcos</a:t>
            </a:r>
            <a:r>
              <a:rPr lang="pt-BR" sz="2000" b="1" dirty="0">
                <a:latin typeface="+mn-lt"/>
              </a:rPr>
              <a:t> </a:t>
            </a:r>
            <a:r>
              <a:rPr lang="pt-BR" sz="2000" dirty="0">
                <a:latin typeface="+mn-lt"/>
              </a:rPr>
              <a:t>para atingir </a:t>
            </a:r>
            <a:r>
              <a:rPr lang="pt-BR" sz="2000" i="1" u="sng" dirty="0">
                <a:latin typeface="+mn-lt"/>
              </a:rPr>
              <a:t>objetivos </a:t>
            </a:r>
            <a:r>
              <a:rPr lang="pt-BR" sz="2000" i="1" u="sng" dirty="0" err="1">
                <a:latin typeface="+mn-lt"/>
              </a:rPr>
              <a:t>especíﬁcos</a:t>
            </a:r>
            <a:r>
              <a:rPr lang="pt-BR" sz="2000" dirty="0">
                <a:latin typeface="+mn-lt"/>
              </a:rPr>
              <a:t> com </a:t>
            </a:r>
            <a:r>
              <a:rPr lang="pt-BR" sz="2000" b="1" dirty="0" err="1">
                <a:latin typeface="+mn-lt"/>
              </a:rPr>
              <a:t>eﬁcácia</a:t>
            </a:r>
            <a:r>
              <a:rPr lang="pt-BR" sz="2000" dirty="0">
                <a:latin typeface="+mn-lt"/>
              </a:rPr>
              <a:t>, </a:t>
            </a:r>
            <a:r>
              <a:rPr lang="pt-BR" sz="2000" b="1" dirty="0" err="1">
                <a:latin typeface="+mn-lt"/>
              </a:rPr>
              <a:t>eﬁciência</a:t>
            </a:r>
            <a:r>
              <a:rPr lang="pt-BR" sz="2000" dirty="0">
                <a:latin typeface="+mn-lt"/>
              </a:rPr>
              <a:t> e </a:t>
            </a:r>
            <a:r>
              <a:rPr lang="pt-BR" sz="2000" b="1" dirty="0">
                <a:latin typeface="+mn-lt"/>
              </a:rPr>
              <a:t>satisfação</a:t>
            </a:r>
            <a:r>
              <a:rPr lang="pt-BR" sz="2000" dirty="0">
                <a:latin typeface="+mn-lt"/>
              </a:rPr>
              <a:t> em um </a:t>
            </a:r>
            <a:r>
              <a:rPr lang="pt-BR" sz="2000" i="1" u="sng" dirty="0">
                <a:latin typeface="+mn-lt"/>
              </a:rPr>
              <a:t>contexto de uso </a:t>
            </a:r>
            <a:r>
              <a:rPr lang="pt-BR" sz="2000" i="1" u="sng" dirty="0" smtClean="0">
                <a:latin typeface="+mn-lt"/>
              </a:rPr>
              <a:t>especíﬁco</a:t>
            </a:r>
            <a:endParaRPr lang="pt-BR" sz="2000" i="1" u="sng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8284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Usabilidade (2/2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ara Nielsen </a:t>
            </a:r>
            <a:r>
              <a:rPr lang="pt-BR" dirty="0"/>
              <a:t>(1993</a:t>
            </a:r>
            <a:r>
              <a:rPr lang="pt-BR" dirty="0" smtClean="0"/>
              <a:t>), a </a:t>
            </a:r>
            <a:r>
              <a:rPr lang="pt-BR" dirty="0"/>
              <a:t>usabilidade </a:t>
            </a:r>
            <a:r>
              <a:rPr lang="pt-BR" dirty="0" smtClean="0"/>
              <a:t>é um </a:t>
            </a:r>
            <a:r>
              <a:rPr lang="pt-BR" dirty="0"/>
              <a:t>conjunto de </a:t>
            </a:r>
            <a:r>
              <a:rPr lang="pt-BR" dirty="0" smtClean="0"/>
              <a:t>fatores:</a:t>
            </a:r>
          </a:p>
          <a:p>
            <a:pPr lvl="1">
              <a:spcBef>
                <a:spcPts val="1200"/>
              </a:spcBef>
            </a:pPr>
            <a:r>
              <a:rPr lang="pt-BR" dirty="0" smtClean="0"/>
              <a:t>facilidade </a:t>
            </a:r>
            <a:r>
              <a:rPr lang="pt-BR" dirty="0"/>
              <a:t>de aprendizado </a:t>
            </a:r>
            <a:r>
              <a:rPr lang="pt-BR" dirty="0" smtClean="0"/>
              <a:t>(</a:t>
            </a:r>
            <a:r>
              <a:rPr lang="pt-BR" dirty="0" err="1" smtClean="0"/>
              <a:t>learnability</a:t>
            </a:r>
            <a:r>
              <a:rPr lang="pt-BR" dirty="0"/>
              <a:t>) </a:t>
            </a:r>
          </a:p>
          <a:p>
            <a:pPr lvl="1"/>
            <a:r>
              <a:rPr lang="pt-BR" dirty="0"/>
              <a:t>facilidade de recordação </a:t>
            </a:r>
            <a:r>
              <a:rPr lang="pt-BR" dirty="0" smtClean="0"/>
              <a:t>(</a:t>
            </a:r>
            <a:r>
              <a:rPr lang="pt-BR" dirty="0" err="1" smtClean="0"/>
              <a:t>memorability</a:t>
            </a:r>
            <a:r>
              <a:rPr lang="pt-BR" dirty="0"/>
              <a:t>) </a:t>
            </a:r>
          </a:p>
          <a:p>
            <a:pPr lvl="1"/>
            <a:r>
              <a:rPr lang="pt-BR" dirty="0" err="1" smtClean="0"/>
              <a:t>eﬁciência</a:t>
            </a:r>
            <a:r>
              <a:rPr lang="pt-BR" dirty="0" smtClean="0"/>
              <a:t> (</a:t>
            </a:r>
            <a:r>
              <a:rPr lang="pt-BR" dirty="0" err="1" smtClean="0"/>
              <a:t>eﬃciency</a:t>
            </a:r>
            <a:r>
              <a:rPr lang="pt-BR" dirty="0"/>
              <a:t>) </a:t>
            </a:r>
          </a:p>
          <a:p>
            <a:pPr lvl="1"/>
            <a:r>
              <a:rPr lang="pt-BR" dirty="0"/>
              <a:t>segurança no uso </a:t>
            </a:r>
            <a:r>
              <a:rPr lang="pt-BR" dirty="0" smtClean="0"/>
              <a:t>(</a:t>
            </a:r>
            <a:r>
              <a:rPr lang="pt-BR" dirty="0" err="1" smtClean="0"/>
              <a:t>safety</a:t>
            </a:r>
            <a:r>
              <a:rPr lang="pt-BR" dirty="0"/>
              <a:t>) </a:t>
            </a:r>
          </a:p>
          <a:p>
            <a:pPr lvl="1"/>
            <a:r>
              <a:rPr lang="pt-BR" dirty="0"/>
              <a:t>satisfação do usuário </a:t>
            </a:r>
            <a:r>
              <a:rPr lang="pt-BR" dirty="0" smtClean="0"/>
              <a:t>(</a:t>
            </a:r>
            <a:r>
              <a:rPr lang="pt-BR" dirty="0" err="1" smtClean="0"/>
              <a:t>satisfaction</a:t>
            </a:r>
            <a:r>
              <a:rPr lang="pt-BR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periência do Usuári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nvolve o modo como o </a:t>
            </a:r>
            <a:r>
              <a:rPr lang="pt-BR" dirty="0"/>
              <a:t>uso de </a:t>
            </a:r>
            <a:r>
              <a:rPr lang="pt-BR" dirty="0" smtClean="0"/>
              <a:t>sistemas interativos afetam os </a:t>
            </a:r>
            <a:r>
              <a:rPr lang="pt-BR" b="1" dirty="0" smtClean="0"/>
              <a:t>sentimentos</a:t>
            </a:r>
            <a:r>
              <a:rPr lang="pt-BR" dirty="0" smtClean="0"/>
              <a:t> e as </a:t>
            </a:r>
            <a:r>
              <a:rPr lang="pt-BR" b="1" dirty="0"/>
              <a:t>emoções</a:t>
            </a:r>
            <a:r>
              <a:rPr lang="pt-BR" dirty="0"/>
              <a:t> </a:t>
            </a:r>
            <a:r>
              <a:rPr lang="pt-BR" dirty="0" smtClean="0"/>
              <a:t>do usuário</a:t>
            </a:r>
          </a:p>
          <a:p>
            <a:r>
              <a:rPr lang="pt-BR" dirty="0" smtClean="0"/>
              <a:t>exemplos de aspectos </a:t>
            </a:r>
            <a:r>
              <a:rPr lang="pt-BR" b="1" dirty="0" smtClean="0"/>
              <a:t>positivos</a:t>
            </a:r>
            <a:r>
              <a:rPr lang="pt-BR" dirty="0" smtClean="0"/>
              <a:t> e </a:t>
            </a:r>
            <a:r>
              <a:rPr lang="pt-BR" b="1" dirty="0" smtClean="0"/>
              <a:t>negativos</a:t>
            </a:r>
            <a:r>
              <a:rPr lang="pt-BR" dirty="0" smtClean="0"/>
              <a:t> da experiência de uso sobre a </a:t>
            </a:r>
            <a:r>
              <a:rPr lang="pt-BR" b="1" dirty="0" smtClean="0"/>
              <a:t>subjetividade dos usuários</a:t>
            </a:r>
            <a:r>
              <a:rPr lang="pt-BR" dirty="0" smtClean="0"/>
              <a:t>:</a:t>
            </a:r>
          </a:p>
          <a:p>
            <a:pPr lvl="1"/>
            <a:r>
              <a:rPr lang="pt-BR" dirty="0"/>
              <a:t>satisfação, prazer, diversão, </a:t>
            </a:r>
            <a:r>
              <a:rPr lang="pt-BR" dirty="0" smtClean="0"/>
              <a:t>entretenimento</a:t>
            </a:r>
            <a:r>
              <a:rPr lang="pt-BR" dirty="0"/>
              <a:t>, </a:t>
            </a:r>
            <a:r>
              <a:rPr lang="pt-BR" dirty="0" smtClean="0"/>
              <a:t>interesse</a:t>
            </a:r>
            <a:r>
              <a:rPr lang="pt-BR" dirty="0"/>
              <a:t>, </a:t>
            </a:r>
            <a:r>
              <a:rPr lang="pt-BR" dirty="0" smtClean="0"/>
              <a:t>motivação</a:t>
            </a:r>
            <a:r>
              <a:rPr lang="pt-BR" dirty="0"/>
              <a:t>, estética, criatividade, </a:t>
            </a:r>
            <a:r>
              <a:rPr lang="pt-BR" dirty="0" smtClean="0"/>
              <a:t>surpresa</a:t>
            </a:r>
            <a:r>
              <a:rPr lang="pt-BR" dirty="0"/>
              <a:t>, desaﬁo</a:t>
            </a:r>
            <a:endParaRPr lang="pt-BR" dirty="0" smtClean="0"/>
          </a:p>
          <a:p>
            <a:pPr lvl="1"/>
            <a:r>
              <a:rPr lang="pt-BR" dirty="0" smtClean="0"/>
              <a:t>cansaço</a:t>
            </a:r>
            <a:r>
              <a:rPr lang="pt-BR" dirty="0"/>
              <a:t>, frustração e ofens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cessibilidade (1/2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400" dirty="0" smtClean="0"/>
              <a:t>oferecer meios para que o usuário </a:t>
            </a:r>
            <a:r>
              <a:rPr lang="pt-BR" sz="2400" b="1" dirty="0" smtClean="0"/>
              <a:t>acesse o sistema</a:t>
            </a:r>
            <a:r>
              <a:rPr lang="pt-BR" sz="2400" dirty="0" smtClean="0"/>
              <a:t> e interaja </a:t>
            </a:r>
            <a:r>
              <a:rPr lang="pt-BR" sz="2400" dirty="0"/>
              <a:t>com </a:t>
            </a:r>
            <a:r>
              <a:rPr lang="pt-BR" sz="2400" dirty="0" smtClean="0"/>
              <a:t>ele</a:t>
            </a:r>
            <a:r>
              <a:rPr lang="pt-BR" sz="2400" dirty="0"/>
              <a:t>, </a:t>
            </a:r>
            <a:r>
              <a:rPr lang="pt-BR" sz="2400" b="1" dirty="0" smtClean="0"/>
              <a:t>sem</a:t>
            </a:r>
            <a:r>
              <a:rPr lang="pt-BR" sz="2400" dirty="0" smtClean="0"/>
              <a:t> que a interface imponha </a:t>
            </a:r>
            <a:r>
              <a:rPr lang="pt-BR" sz="2400" b="1" dirty="0" smtClean="0"/>
              <a:t>obstáculos</a:t>
            </a:r>
            <a:endParaRPr lang="pt-BR" sz="2400" b="1" dirty="0"/>
          </a:p>
          <a:p>
            <a:r>
              <a:rPr lang="pt-BR" sz="2400" dirty="0" smtClean="0"/>
              <a:t>pessoas </a:t>
            </a:r>
            <a:r>
              <a:rPr lang="pt-BR" sz="2400" b="1" dirty="0" smtClean="0"/>
              <a:t>com e sem limitações possuem igual importância</a:t>
            </a:r>
            <a:r>
              <a:rPr lang="pt-BR" sz="2400" dirty="0" smtClean="0"/>
              <a:t>, sejam limitações </a:t>
            </a:r>
            <a:r>
              <a:rPr lang="pt-BR" sz="2400" dirty="0"/>
              <a:t>na capacidade de movimento, de percepção, de cognição </a:t>
            </a:r>
            <a:r>
              <a:rPr lang="pt-BR" sz="2400" dirty="0" smtClean="0"/>
              <a:t>ou de </a:t>
            </a:r>
            <a:r>
              <a:rPr lang="pt-BR" sz="2400" dirty="0"/>
              <a:t>aprendizado</a:t>
            </a:r>
            <a:r>
              <a:rPr lang="pt-BR" sz="2400" dirty="0" smtClean="0"/>
              <a:t> </a:t>
            </a:r>
          </a:p>
          <a:p>
            <a:r>
              <a:rPr lang="pt-BR" sz="2400" dirty="0" smtClean="0"/>
              <a:t>cuidar </a:t>
            </a:r>
            <a:r>
              <a:rPr lang="pt-BR" sz="2400" dirty="0"/>
              <a:t>da </a:t>
            </a:r>
            <a:r>
              <a:rPr lang="pt-BR" sz="2400" dirty="0" smtClean="0"/>
              <a:t>acessibilidade permite que </a:t>
            </a:r>
            <a:r>
              <a:rPr lang="pt-BR" sz="2400" b="1" dirty="0" smtClean="0"/>
              <a:t>mais</a:t>
            </a:r>
            <a:r>
              <a:rPr lang="pt-BR" sz="2400" dirty="0" smtClean="0"/>
              <a:t> pessoas usem o sistema (tanto sem quanto com limitações), e não apenas poucas pessoas com características específic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cessibilidade (2/2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pt-BR" sz="7200" b="1" dirty="0" smtClean="0"/>
              <a:t>é lei</a:t>
            </a:r>
            <a:endParaRPr lang="pt-BR" b="1" dirty="0"/>
          </a:p>
          <a:p>
            <a:pPr marL="114300" indent="0">
              <a:buNone/>
            </a:pPr>
            <a:endParaRPr lang="pt-BR" b="1" dirty="0"/>
          </a:p>
        </p:txBody>
      </p:sp>
      <p:sp>
        <p:nvSpPr>
          <p:cNvPr id="4" name="CaixaDeTexto 3"/>
          <p:cNvSpPr txBox="1"/>
          <p:nvPr/>
        </p:nvSpPr>
        <p:spPr>
          <a:xfrm>
            <a:off x="620316" y="3068960"/>
            <a:ext cx="7336060" cy="1323439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r>
              <a:rPr lang="pt-BR" sz="2000" dirty="0" smtClean="0">
                <a:latin typeface="+mn-lt"/>
              </a:rPr>
              <a:t>... </a:t>
            </a:r>
            <a:r>
              <a:rPr lang="pt-BR" sz="2000" b="1" dirty="0" smtClean="0">
                <a:latin typeface="+mn-lt"/>
              </a:rPr>
              <a:t>será </a:t>
            </a:r>
            <a:r>
              <a:rPr lang="pt-BR" sz="2000" b="1" dirty="0">
                <a:latin typeface="+mn-lt"/>
              </a:rPr>
              <a:t>obrigatória a acessibilidade</a:t>
            </a:r>
            <a:r>
              <a:rPr lang="pt-BR" sz="2000" dirty="0">
                <a:latin typeface="+mn-lt"/>
              </a:rPr>
              <a:t> nos portais e sítios eletrônicos da </a:t>
            </a:r>
            <a:r>
              <a:rPr lang="pt-BR" sz="2000" dirty="0" smtClean="0">
                <a:latin typeface="+mn-lt"/>
              </a:rPr>
              <a:t>administração </a:t>
            </a:r>
            <a:r>
              <a:rPr lang="pt-BR" sz="2000" dirty="0">
                <a:latin typeface="+mn-lt"/>
              </a:rPr>
              <a:t>pública na rede mundial de computadores (Internet), para o uso </a:t>
            </a:r>
            <a:r>
              <a:rPr lang="pt-BR" sz="2000" dirty="0" smtClean="0">
                <a:latin typeface="+mn-lt"/>
              </a:rPr>
              <a:t>das </a:t>
            </a:r>
            <a:r>
              <a:rPr lang="pt-BR" sz="2000" b="1" dirty="0">
                <a:latin typeface="+mn-lt"/>
              </a:rPr>
              <a:t>pessoas portadoras de </a:t>
            </a:r>
            <a:r>
              <a:rPr lang="pt-BR" sz="2000" b="1" dirty="0" smtClean="0">
                <a:latin typeface="+mn-lt"/>
              </a:rPr>
              <a:t>deﬁciência </a:t>
            </a:r>
            <a:r>
              <a:rPr lang="pt-BR" sz="2000" b="1" dirty="0">
                <a:latin typeface="+mn-lt"/>
              </a:rPr>
              <a:t>visual</a:t>
            </a:r>
            <a:r>
              <a:rPr lang="pt-BR" sz="2000" dirty="0">
                <a:latin typeface="+mn-lt"/>
              </a:rPr>
              <a:t>, garantindo-lhes o pleno acesso às </a:t>
            </a:r>
            <a:r>
              <a:rPr lang="pt-BR" sz="2000" dirty="0" smtClean="0">
                <a:latin typeface="+mn-lt"/>
              </a:rPr>
              <a:t>informações </a:t>
            </a:r>
            <a:r>
              <a:rPr lang="pt-BR" sz="2000" dirty="0">
                <a:latin typeface="+mn-lt"/>
              </a:rPr>
              <a:t>disponíveis.</a:t>
            </a:r>
            <a:endParaRPr lang="pt-BR" sz="2000" i="1" u="sng" dirty="0">
              <a:latin typeface="+mn-lt"/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539552" y="4509120"/>
            <a:ext cx="4911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ecreto presidencial nº  5.296 de 2004, art. 47</a:t>
            </a:r>
          </a:p>
        </p:txBody>
      </p:sp>
    </p:spTree>
    <p:extLst>
      <p:ext uri="{BB962C8B-B14F-4D97-AF65-F5344CB8AC3E}">
        <p14:creationId xmlns:p14="http://schemas.microsoft.com/office/powerpoint/2010/main" val="169237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municabilidade (1/2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400" dirty="0" smtClean="0"/>
              <a:t>a </a:t>
            </a:r>
            <a:r>
              <a:rPr lang="pt-BR" sz="2400" dirty="0"/>
              <a:t>interface </a:t>
            </a:r>
            <a:r>
              <a:rPr lang="pt-BR" sz="2400" dirty="0" smtClean="0"/>
              <a:t>deve </a:t>
            </a:r>
            <a:r>
              <a:rPr lang="pt-BR" sz="2400" b="1" dirty="0"/>
              <a:t>comunicar ao usuário a lógica do design</a:t>
            </a:r>
            <a:r>
              <a:rPr lang="pt-BR" sz="2400" dirty="0"/>
              <a:t>: </a:t>
            </a:r>
            <a:endParaRPr lang="pt-BR" sz="2400" dirty="0" smtClean="0"/>
          </a:p>
          <a:p>
            <a:pPr lvl="1"/>
            <a:r>
              <a:rPr lang="pt-BR" sz="2200" dirty="0" smtClean="0"/>
              <a:t>a </a:t>
            </a:r>
            <a:r>
              <a:rPr lang="pt-BR" sz="2200" dirty="0"/>
              <a:t>quem se destina o sistema, </a:t>
            </a:r>
            <a:endParaRPr lang="pt-BR" sz="2200" dirty="0" smtClean="0"/>
          </a:p>
          <a:p>
            <a:pPr lvl="1"/>
            <a:r>
              <a:rPr lang="pt-BR" sz="2200" dirty="0" smtClean="0"/>
              <a:t>para </a:t>
            </a:r>
            <a:r>
              <a:rPr lang="pt-BR" sz="2200" dirty="0"/>
              <a:t>que ele serve, </a:t>
            </a:r>
          </a:p>
          <a:p>
            <a:pPr lvl="1"/>
            <a:r>
              <a:rPr lang="pt-BR" sz="2200" dirty="0" smtClean="0"/>
              <a:t>qual </a:t>
            </a:r>
            <a:r>
              <a:rPr lang="pt-BR" sz="2200" dirty="0"/>
              <a:t>a vantagem de utilizá-lo, </a:t>
            </a:r>
          </a:p>
          <a:p>
            <a:pPr lvl="1"/>
            <a:r>
              <a:rPr lang="pt-BR" sz="2200" dirty="0" smtClean="0"/>
              <a:t>como </a:t>
            </a:r>
            <a:r>
              <a:rPr lang="pt-BR" sz="2200" dirty="0"/>
              <a:t>ele funciona e </a:t>
            </a:r>
            <a:endParaRPr lang="pt-BR" sz="2200" dirty="0" smtClean="0"/>
          </a:p>
          <a:p>
            <a:pPr lvl="1"/>
            <a:r>
              <a:rPr lang="pt-BR" sz="2200" dirty="0" smtClean="0"/>
              <a:t>quais </a:t>
            </a:r>
            <a:r>
              <a:rPr lang="pt-BR" sz="2200" dirty="0"/>
              <a:t>são os princípios gerais de interação com o sistema</a:t>
            </a:r>
          </a:p>
          <a:p>
            <a:r>
              <a:rPr lang="pt-BR" sz="2400" dirty="0" smtClean="0"/>
              <a:t>permite que os usuários </a:t>
            </a:r>
            <a:r>
              <a:rPr lang="pt-BR" sz="2400" b="1" dirty="0" smtClean="0"/>
              <a:t>tirem melhor proveito do sistema</a:t>
            </a:r>
            <a:r>
              <a:rPr lang="pt-BR" sz="2400" dirty="0" smtClean="0"/>
              <a:t>, por comunicar estratégias de uso adequadas </a:t>
            </a:r>
            <a:r>
              <a:rPr lang="pt-BR" sz="2400" dirty="0"/>
              <a:t>a cada </a:t>
            </a:r>
            <a:r>
              <a:rPr lang="pt-BR" sz="2400" dirty="0" smtClean="0"/>
              <a:t>situação</a:t>
            </a:r>
          </a:p>
          <a:p>
            <a:r>
              <a:rPr lang="pt-BR" sz="2400" dirty="0" smtClean="0"/>
              <a:t>conceito proposto pela engenharia semiótica, uma teoria de IHC (de Souza, 2005)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municabilidade (2/2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r>
              <a:rPr lang="pt-BR" dirty="0" smtClean="0"/>
              <a:t>a </a:t>
            </a:r>
            <a:r>
              <a:rPr lang="pt-BR" dirty="0"/>
              <a:t>versão XP apresenta apenas o nome do comando </a:t>
            </a:r>
            <a:r>
              <a:rPr lang="pt-BR" dirty="0" smtClean="0"/>
              <a:t>associado</a:t>
            </a:r>
            <a:endParaRPr lang="pt-BR" dirty="0"/>
          </a:p>
          <a:p>
            <a:r>
              <a:rPr lang="pt-BR" dirty="0" smtClean="0"/>
              <a:t>a versão </a:t>
            </a:r>
            <a:r>
              <a:rPr lang="pt-BR" dirty="0"/>
              <a:t>2007 apresenta também o </a:t>
            </a:r>
            <a:r>
              <a:rPr lang="pt-BR" dirty="0" smtClean="0"/>
              <a:t>signiﬁcado </a:t>
            </a:r>
            <a:r>
              <a:rPr lang="pt-BR" dirty="0"/>
              <a:t>do comando, as teclas de atalho </a:t>
            </a:r>
            <a:r>
              <a:rPr lang="pt-BR" dirty="0" smtClean="0"/>
              <a:t>associadas</a:t>
            </a:r>
            <a:r>
              <a:rPr lang="pt-BR" dirty="0"/>
              <a:t>, uma estratégia de uso para aplicá-lo em múltiplos locais do documento </a:t>
            </a:r>
            <a:r>
              <a:rPr lang="pt-BR" dirty="0" smtClean="0"/>
              <a:t>e </a:t>
            </a:r>
            <a:r>
              <a:rPr lang="pt-BR" dirty="0"/>
              <a:t>informações sobre como obter mais ajuda</a:t>
            </a:r>
          </a:p>
        </p:txBody>
      </p:sp>
      <p:pic>
        <p:nvPicPr>
          <p:cNvPr id="30722" name="Picture 2" descr="D:\Meus Documentos\Docs\FTP\Livro de IHC\material para o site\figuras\Figura 2.12 esquerd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388" y="2012604"/>
            <a:ext cx="2214697" cy="1452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3" name="Picture 3" descr="D:\Meus Documentos\Docs\FTP\Livro de IHC\material para o site\figuras\Figura 2.12 direit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012604"/>
            <a:ext cx="2586067" cy="2280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1551995" y="1597944"/>
            <a:ext cx="1389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latin typeface="+mn-lt"/>
              </a:rPr>
              <a:t>MS Office XP</a:t>
            </a:r>
            <a:endParaRPr lang="pt-BR" dirty="0">
              <a:latin typeface="+mn-lt"/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5199693" y="1597944"/>
            <a:ext cx="1618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latin typeface="+mn-lt"/>
              </a:rPr>
              <a:t>MS Office 2007</a:t>
            </a:r>
            <a:endParaRPr lang="pt-B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34861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Qualidade de Uso em IHC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400" dirty="0" smtClean="0"/>
              <a:t>envolve </a:t>
            </a:r>
            <a:r>
              <a:rPr lang="pt-BR" sz="2400" b="1" dirty="0" smtClean="0"/>
              <a:t>critérios distintos</a:t>
            </a:r>
            <a:r>
              <a:rPr lang="pt-BR" sz="2400" dirty="0" smtClean="0"/>
              <a:t>, porém </a:t>
            </a:r>
            <a:r>
              <a:rPr lang="pt-BR" sz="2400" b="1" dirty="0" smtClean="0"/>
              <a:t>interligados</a:t>
            </a:r>
            <a:r>
              <a:rPr lang="pt-BR" sz="2400" dirty="0" smtClean="0"/>
              <a:t>, que </a:t>
            </a:r>
            <a:r>
              <a:rPr lang="pt-BR" sz="2400" b="1" dirty="0" smtClean="0"/>
              <a:t>afetam uns aos outros</a:t>
            </a:r>
          </a:p>
          <a:p>
            <a:r>
              <a:rPr lang="pt-BR" sz="2400" b="1" dirty="0" smtClean="0"/>
              <a:t>nem sempre é possível satisfazer todos os critérios </a:t>
            </a:r>
            <a:r>
              <a:rPr lang="pt-BR" sz="2400" dirty="0" smtClean="0"/>
              <a:t>de qualidade de uso</a:t>
            </a:r>
          </a:p>
          <a:p>
            <a:r>
              <a:rPr lang="pt-BR" sz="2400" dirty="0" smtClean="0"/>
              <a:t>é importante definir </a:t>
            </a:r>
            <a:r>
              <a:rPr lang="pt-BR" sz="2400" b="1" dirty="0" smtClean="0"/>
              <a:t>quais critérios devem ser priorizados</a:t>
            </a:r>
            <a:r>
              <a:rPr lang="pt-BR" sz="2400" dirty="0" smtClean="0"/>
              <a:t> no design de IHC </a:t>
            </a:r>
          </a:p>
          <a:p>
            <a:endParaRPr lang="pt-BR" sz="2600" dirty="0"/>
          </a:p>
          <a:p>
            <a:pPr lvl="1"/>
            <a:endParaRPr lang="pt-BR" sz="2400" dirty="0"/>
          </a:p>
        </p:txBody>
      </p:sp>
    </p:spTree>
    <p:extLst>
      <p:ext uri="{BB962C8B-B14F-4D97-AF65-F5344CB8AC3E}">
        <p14:creationId xmlns:p14="http://schemas.microsoft.com/office/powerpoint/2010/main" val="280760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tividades extraclass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Leitura do Capítulo 2</a:t>
            </a:r>
          </a:p>
          <a:p>
            <a:r>
              <a:rPr lang="pt-BR" dirty="0" smtClean="0"/>
              <a:t>Realização das atividades do Capítulo 2 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tuação Típica de Uso</a:t>
            </a:r>
            <a:endParaRPr lang="pt-BR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820508"/>
              </p:ext>
            </p:extLst>
          </p:nvPr>
        </p:nvGraphicFramePr>
        <p:xfrm>
          <a:off x="971600" y="1916832"/>
          <a:ext cx="6552728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2603811" imgH="1554390" progId="Visio.Drawing.11">
                  <p:embed/>
                </p:oleObj>
              </mc:Choice>
              <mc:Fallback>
                <p:oleObj name="Visio" r:id="rId4" imgW="2603811" imgH="155439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916832"/>
                        <a:ext cx="6552728" cy="3960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ação</a:t>
            </a:r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é um </a:t>
            </a:r>
            <a:r>
              <a:rPr lang="pt-BR" sz="2400" b="1" dirty="0" smtClean="0"/>
              <a:t>processo de...</a:t>
            </a:r>
          </a:p>
          <a:p>
            <a:pPr lvl="1"/>
            <a:r>
              <a:rPr lang="pt-BR" dirty="0" smtClean="0"/>
              <a:t>sequência de estímulos e respostas</a:t>
            </a:r>
          </a:p>
          <a:p>
            <a:pPr lvl="1"/>
            <a:r>
              <a:rPr lang="pt-BR" b="1" dirty="0" smtClean="0"/>
              <a:t>operação</a:t>
            </a:r>
            <a:r>
              <a:rPr lang="pt-BR" dirty="0" smtClean="0"/>
              <a:t> de máquina</a:t>
            </a:r>
          </a:p>
          <a:p>
            <a:pPr lvl="1"/>
            <a:endParaRPr lang="pt-BR" dirty="0" smtClean="0"/>
          </a:p>
          <a:p>
            <a:pPr lvl="1"/>
            <a:endParaRPr lang="pt-BR" dirty="0" smtClean="0"/>
          </a:p>
          <a:p>
            <a:pPr lvl="1"/>
            <a:endParaRPr lang="pt-BR" dirty="0" smtClean="0"/>
          </a:p>
          <a:p>
            <a:pPr lvl="1"/>
            <a:endParaRPr lang="pt-BR" dirty="0" smtClean="0"/>
          </a:p>
          <a:p>
            <a:pPr lvl="1">
              <a:buNone/>
            </a:pPr>
            <a:endParaRPr lang="pt-BR" dirty="0" smtClean="0"/>
          </a:p>
          <a:p>
            <a:pPr lvl="1"/>
            <a:r>
              <a:rPr lang="pt-BR" b="1" dirty="0" smtClean="0"/>
              <a:t>comunicação</a:t>
            </a:r>
            <a:r>
              <a:rPr lang="pt-BR" dirty="0" smtClean="0"/>
              <a:t> com/por meio da máquina</a:t>
            </a:r>
          </a:p>
          <a:p>
            <a:pPr lvl="1">
              <a:buNone/>
            </a:pPr>
            <a:endParaRPr lang="pt-BR" dirty="0" smtClean="0"/>
          </a:p>
        </p:txBody>
      </p:sp>
      <p:sp>
        <p:nvSpPr>
          <p:cNvPr id="5" name="CaixaDeTexto 4"/>
          <p:cNvSpPr txBox="1"/>
          <p:nvPr/>
        </p:nvSpPr>
        <p:spPr>
          <a:xfrm>
            <a:off x="899592" y="3068960"/>
            <a:ext cx="6840760" cy="1323439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just"/>
            <a:r>
              <a:rPr lang="pt-BR" sz="2000" dirty="0" smtClean="0">
                <a:latin typeface="+mn-lt"/>
              </a:rPr>
              <a:t>Norman (1986) interpreta a interação como um processo através do qual o usuário formula uma intenção, planeja suas ações, atua sobre a interface, percebe e interpreta a resposta do sistema e avalia se seu objetivo foi alcançado</a:t>
            </a:r>
            <a:endParaRPr lang="pt-BR" sz="2000" dirty="0">
              <a:latin typeface="+mn-lt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899592" y="5221649"/>
            <a:ext cx="6840760" cy="1015663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>
            <a:defPPr>
              <a:defRPr lang="pt-BR"/>
            </a:defPPr>
            <a:lvl1pPr algn="just">
              <a:defRPr sz="2000">
                <a:latin typeface="+mn-lt"/>
              </a:defRPr>
            </a:lvl1pPr>
          </a:lstStyle>
          <a:p>
            <a:r>
              <a:rPr lang="pt-BR" dirty="0"/>
              <a:t>de Souza (2005) interpreta a interação com um processo de comunicação entre pessoas </a:t>
            </a:r>
            <a:r>
              <a:rPr lang="pt-BR" dirty="0" smtClean="0"/>
              <a:t>(incluindo o </a:t>
            </a:r>
            <a:r>
              <a:rPr lang="pt-BR" dirty="0"/>
              <a:t>designer e </a:t>
            </a:r>
            <a:r>
              <a:rPr lang="pt-BR" dirty="0" smtClean="0"/>
              <a:t>os usuários), </a:t>
            </a:r>
            <a:r>
              <a:rPr lang="pt-BR" dirty="0"/>
              <a:t>mediada por sistemas computacionai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erspectivas de Interação (1/2)</a:t>
            </a:r>
            <a:endParaRPr lang="pt-BR" dirty="0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349485"/>
              </p:ext>
            </p:extLst>
          </p:nvPr>
        </p:nvGraphicFramePr>
        <p:xfrm>
          <a:off x="971600" y="1852834"/>
          <a:ext cx="6410935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Visio" r:id="rId4" imgW="4171984" imgH="2624577" progId="Visio.Drawing.11">
                  <p:embed/>
                </p:oleObj>
              </mc:Choice>
              <mc:Fallback>
                <p:oleObj name="Visio" r:id="rId4" imgW="4171984" imgH="262457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852834"/>
                        <a:ext cx="6410935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aixaDeTexto 8"/>
          <p:cNvSpPr txBox="1"/>
          <p:nvPr/>
        </p:nvSpPr>
        <p:spPr>
          <a:xfrm>
            <a:off x="888799" y="5914778"/>
            <a:ext cx="22958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ammersgaard</a:t>
            </a:r>
            <a:r>
              <a:rPr lang="pt-BR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(1988) </a:t>
            </a:r>
            <a:endParaRPr lang="pt-BR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erspectivas de Interação (2/2)</a:t>
            </a:r>
            <a:endParaRPr lang="pt-BR" dirty="0"/>
          </a:p>
        </p:txBody>
      </p:sp>
      <p:graphicFrame>
        <p:nvGraphicFramePr>
          <p:cNvPr id="6" name="Tabe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3228889"/>
              </p:ext>
            </p:extLst>
          </p:nvPr>
        </p:nvGraphicFramePr>
        <p:xfrm>
          <a:off x="395536" y="1772816"/>
          <a:ext cx="7704856" cy="4032445"/>
        </p:xfrm>
        <a:graphic>
          <a:graphicData uri="http://schemas.openxmlformats.org/drawingml/2006/table">
            <a:tbl>
              <a:tblPr/>
              <a:tblGrid>
                <a:gridCol w="1483365"/>
                <a:gridCol w="2549083"/>
                <a:gridCol w="3672408"/>
              </a:tblGrid>
              <a:tr h="42400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800" b="1" noProof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perspectiva </a:t>
                      </a:r>
                      <a:endParaRPr lang="pt-BR" sz="1800" noProof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800" b="1" noProof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significado de interação</a:t>
                      </a:r>
                      <a:endParaRPr lang="pt-BR" sz="1800" noProof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800" b="1" noProof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fatores de qualidade mais evidentes</a:t>
                      </a:r>
                      <a:endParaRPr lang="pt-BR" sz="1800" noProof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902111"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dirty="0" smtClean="0">
                          <a:latin typeface="+mn-lt"/>
                          <a:ea typeface="Times New Roman"/>
                          <a:cs typeface="Times New Roman"/>
                        </a:rPr>
                        <a:t>sistema</a:t>
                      </a:r>
                      <a:endParaRPr lang="pt-BR" sz="1800" noProof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dirty="0" smtClean="0">
                          <a:latin typeface="+mn-lt"/>
                          <a:ea typeface="Times New Roman"/>
                          <a:cs typeface="Times New Roman"/>
                        </a:rPr>
                        <a:t>transmissão de dados</a:t>
                      </a:r>
                      <a:endParaRPr lang="pt-BR" sz="1800" noProof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dirty="0">
                          <a:latin typeface="+mn-lt"/>
                          <a:ea typeface="Times New Roman"/>
                          <a:cs typeface="Times New Roman"/>
                        </a:rPr>
                        <a:t>eficiência (tal como indicado pelo tempo de uso e número de erros cometidos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02111"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smtClean="0">
                          <a:latin typeface="+mn-lt"/>
                          <a:ea typeface="Times New Roman"/>
                          <a:cs typeface="Times New Roman"/>
                        </a:rPr>
                        <a:t>parceiro de discurso</a:t>
                      </a:r>
                      <a:endParaRPr lang="pt-BR" sz="1800" noProof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dirty="0" smtClean="0">
                          <a:latin typeface="+mn-lt"/>
                          <a:ea typeface="Times New Roman"/>
                          <a:cs typeface="Times New Roman"/>
                        </a:rPr>
                        <a:t>conversa usuário-sistema</a:t>
                      </a:r>
                      <a:endParaRPr lang="pt-BR" sz="1800" noProof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dirty="0">
                          <a:latin typeface="+mn-lt"/>
                          <a:ea typeface="Times New Roman"/>
                          <a:cs typeface="Times New Roman"/>
                        </a:rPr>
                        <a:t>adequação da interpretação e geração de texto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02111"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smtClean="0">
                          <a:latin typeface="+mn-lt"/>
                          <a:ea typeface="Times New Roman"/>
                          <a:cs typeface="Times New Roman"/>
                        </a:rPr>
                        <a:t>ferramenta</a:t>
                      </a:r>
                      <a:endParaRPr lang="pt-BR" sz="1800" noProof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dirty="0" smtClean="0">
                          <a:latin typeface="+mn-lt"/>
                          <a:ea typeface="Times New Roman"/>
                          <a:cs typeface="Times New Roman"/>
                        </a:rPr>
                        <a:t>manipulação da ferramenta </a:t>
                      </a:r>
                      <a:endParaRPr lang="pt-BR" sz="1800" noProof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dirty="0">
                          <a:latin typeface="+mn-lt"/>
                          <a:ea typeface="Times New Roman"/>
                          <a:cs typeface="Times New Roman"/>
                        </a:rPr>
                        <a:t>funcionalidades relevantes ao usuário, facilidade de us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02111"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smtClean="0">
                          <a:latin typeface="+mn-lt"/>
                          <a:ea typeface="Times New Roman"/>
                          <a:cs typeface="Times New Roman"/>
                        </a:rPr>
                        <a:t>mídia</a:t>
                      </a:r>
                      <a:endParaRPr lang="pt-BR" sz="1800" noProof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dirty="0">
                          <a:latin typeface="+mn-lt"/>
                          <a:ea typeface="Times New Roman"/>
                          <a:cs typeface="Times New Roman"/>
                        </a:rPr>
                        <a:t>comunicação entre usuários e designer-usuário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pt-BR" sz="1800" noProof="0" dirty="0">
                          <a:latin typeface="+mn-lt"/>
                          <a:ea typeface="Times New Roman"/>
                          <a:cs typeface="Times New Roman"/>
                        </a:rPr>
                        <a:t>qualidade da comunicação mediada e entendimento mútu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 (1/2)</a:t>
            </a:r>
            <a:endParaRPr lang="pt-BR" dirty="0"/>
          </a:p>
        </p:txBody>
      </p:sp>
      <p:sp>
        <p:nvSpPr>
          <p:cNvPr id="6" name="CaixaDeTexto 5"/>
          <p:cNvSpPr txBox="1"/>
          <p:nvPr/>
        </p:nvSpPr>
        <p:spPr>
          <a:xfrm>
            <a:off x="1420540" y="5584044"/>
            <a:ext cx="30243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7200" b="1" dirty="0" smtClean="0">
                <a:solidFill>
                  <a:schemeClr val="tx2"/>
                </a:solidFill>
                <a:latin typeface="+mn-lt"/>
              </a:rPr>
              <a:t>inter</a:t>
            </a:r>
            <a:r>
              <a:rPr lang="pt-BR" sz="4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face</a:t>
            </a: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467544" y="1455288"/>
          <a:ext cx="4083973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" name="Visio" r:id="rId3" imgW="1681795" imgH="1808264" progId="Visio.Drawing.11">
                  <p:embed/>
                </p:oleObj>
              </mc:Choice>
              <mc:Fallback>
                <p:oleObj name="Visio" r:id="rId3" imgW="1681795" imgH="180826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455288"/>
                        <a:ext cx="4083973" cy="4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aixaDeTexto 13"/>
          <p:cNvSpPr txBox="1"/>
          <p:nvPr/>
        </p:nvSpPr>
        <p:spPr>
          <a:xfrm>
            <a:off x="4788024" y="1607436"/>
            <a:ext cx="3469400" cy="1029476"/>
          </a:xfrm>
          <a:prstGeom prst="rect">
            <a:avLst/>
          </a:prstGeom>
          <a:solidFill>
            <a:srgbClr val="EAEAEA"/>
          </a:solidFill>
        </p:spPr>
        <p:txBody>
          <a:bodyPr wrap="square" lIns="144000" tIns="144000" rIns="144000" bIns="144000" rtlCol="0">
            <a:spAutoFit/>
          </a:bodyPr>
          <a:lstStyle/>
          <a:p>
            <a:r>
              <a:rPr lang="pt-BR" sz="2400" dirty="0" smtClean="0">
                <a:latin typeface="+mn-lt"/>
              </a:rPr>
              <a:t>único </a:t>
            </a:r>
            <a:r>
              <a:rPr lang="pt-BR" sz="2400" b="1" dirty="0" smtClean="0">
                <a:latin typeface="+mn-lt"/>
              </a:rPr>
              <a:t>meio de contato </a:t>
            </a:r>
            <a:r>
              <a:rPr lang="pt-BR" sz="2400" dirty="0" smtClean="0">
                <a:latin typeface="+mn-lt"/>
              </a:rPr>
              <a:t>entre usuário e sistema</a:t>
            </a:r>
            <a:endParaRPr lang="pt-BR" sz="2400" dirty="0">
              <a:latin typeface="+mn-lt"/>
            </a:endParaRPr>
          </a:p>
        </p:txBody>
      </p:sp>
      <p:sp>
        <p:nvSpPr>
          <p:cNvPr id="15" name="CaixaDeTexto 14"/>
          <p:cNvSpPr txBox="1"/>
          <p:nvPr/>
        </p:nvSpPr>
        <p:spPr>
          <a:xfrm>
            <a:off x="4788024" y="3010428"/>
            <a:ext cx="3469400" cy="2506804"/>
          </a:xfrm>
          <a:prstGeom prst="rect">
            <a:avLst/>
          </a:prstGeom>
          <a:solidFill>
            <a:srgbClr val="EAEAEA"/>
          </a:solidFill>
        </p:spPr>
        <p:txBody>
          <a:bodyPr wrap="square" lIns="144000" tIns="144000" rIns="144000" bIns="144000" rtlCol="0">
            <a:spAutoFit/>
          </a:bodyPr>
          <a:lstStyle/>
          <a:p>
            <a:r>
              <a:rPr lang="pt-BR" sz="2400" dirty="0" smtClean="0">
                <a:latin typeface="+mn-lt"/>
              </a:rPr>
              <a:t>toda a porção do sistema com a qual o usuário mantém </a:t>
            </a:r>
            <a:r>
              <a:rPr lang="pt-BR" sz="2400" b="1" dirty="0" smtClean="0">
                <a:latin typeface="+mn-lt"/>
              </a:rPr>
              <a:t>contato físico </a:t>
            </a:r>
            <a:r>
              <a:rPr lang="pt-BR" sz="2400" dirty="0" smtClean="0">
                <a:latin typeface="+mn-lt"/>
              </a:rPr>
              <a:t>(motor ou perceptivo) </a:t>
            </a:r>
            <a:br>
              <a:rPr lang="pt-BR" sz="2400" dirty="0" smtClean="0">
                <a:latin typeface="+mn-lt"/>
              </a:rPr>
            </a:br>
            <a:r>
              <a:rPr lang="pt-BR" sz="2400" dirty="0" smtClean="0">
                <a:latin typeface="+mn-lt"/>
              </a:rPr>
              <a:t>ou</a:t>
            </a:r>
            <a:r>
              <a:rPr lang="pt-BR" sz="2400" b="1" dirty="0" smtClean="0">
                <a:latin typeface="+mn-lt"/>
              </a:rPr>
              <a:t> conceitual </a:t>
            </a:r>
            <a:r>
              <a:rPr lang="pt-BR" sz="2400" dirty="0" smtClean="0">
                <a:latin typeface="+mn-lt"/>
              </a:rPr>
              <a:t>durante a interação  (</a:t>
            </a:r>
            <a:r>
              <a:rPr lang="pt-BR" sz="2400" dirty="0" err="1" smtClean="0">
                <a:latin typeface="+mn-lt"/>
              </a:rPr>
              <a:t>Moran</a:t>
            </a:r>
            <a:r>
              <a:rPr lang="pt-BR" sz="2400" dirty="0" smtClean="0">
                <a:latin typeface="+mn-lt"/>
              </a:rPr>
              <a:t>, 1981)</a:t>
            </a:r>
            <a:endParaRPr lang="pt-BR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face (2/2)</a:t>
            </a:r>
            <a:endParaRPr lang="pt-BR" dirty="0"/>
          </a:p>
        </p:txBody>
      </p:sp>
      <p:sp>
        <p:nvSpPr>
          <p:cNvPr id="6" name="CaixaDeTexto 5"/>
          <p:cNvSpPr txBox="1"/>
          <p:nvPr/>
        </p:nvSpPr>
        <p:spPr>
          <a:xfrm>
            <a:off x="3347864" y="6198403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hardware</a:t>
            </a:r>
            <a:endParaRPr lang="pt-BR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471864" y="2708920"/>
          <a:ext cx="1147808" cy="2069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7" name="Visio" r:id="rId3" imgW="469068" imgH="845226" progId="Visio.Drawing.11">
                  <p:embed/>
                </p:oleObj>
              </mc:Choice>
              <mc:Fallback>
                <p:oleObj name="Visio" r:id="rId3" imgW="469068" imgH="84522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864" y="2708920"/>
                        <a:ext cx="1147808" cy="2069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6724996" y="2747828"/>
          <a:ext cx="1447404" cy="1992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8" name="Visio" r:id="rId5" imgW="590988" imgH="812800" progId="Visio.Drawing.11">
                  <p:embed/>
                </p:oleObj>
              </mc:Choice>
              <mc:Fallback>
                <p:oleObj name="Visio" r:id="rId5" imgW="590988" imgH="8128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4996" y="2747828"/>
                        <a:ext cx="1447404" cy="19921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78" name="Picture 6" descr="C:\Users\Bruno\Desktop\hd555_800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50636" y="3783378"/>
            <a:ext cx="549356" cy="653734"/>
          </a:xfrm>
          <a:prstGeom prst="rect">
            <a:avLst/>
          </a:prstGeom>
          <a:noFill/>
        </p:spPr>
      </p:pic>
      <p:pic>
        <p:nvPicPr>
          <p:cNvPr id="28679" name="Picture 7" descr="C:\Users\Bruno\Desktop\computer-output-device-monitor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89699" y="3756432"/>
            <a:ext cx="1202181" cy="824696"/>
          </a:xfrm>
          <a:prstGeom prst="rect">
            <a:avLst/>
          </a:prstGeom>
          <a:noFill/>
        </p:spPr>
      </p:pic>
      <p:pic>
        <p:nvPicPr>
          <p:cNvPr id="28680" name="Picture 8" descr="C:\Users\Bruno\Desktop\speaker2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076056" y="4365104"/>
            <a:ext cx="880085" cy="795597"/>
          </a:xfrm>
          <a:prstGeom prst="rect">
            <a:avLst/>
          </a:prstGeom>
          <a:noFill/>
        </p:spPr>
      </p:pic>
      <p:pic>
        <p:nvPicPr>
          <p:cNvPr id="28681" name="Picture 9" descr="C:\Users\Bruno\Desktop\16963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44008" y="3485380"/>
            <a:ext cx="997380" cy="1095748"/>
          </a:xfrm>
          <a:prstGeom prst="rect">
            <a:avLst/>
          </a:prstGeom>
          <a:noFill/>
        </p:spPr>
      </p:pic>
      <p:pic>
        <p:nvPicPr>
          <p:cNvPr id="28682" name="Picture 10" descr="C:\Users\Bruno\Desktop\iphone-touchscreen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416622" y="5116116"/>
            <a:ext cx="1184101" cy="1121196"/>
          </a:xfrm>
          <a:prstGeom prst="rect">
            <a:avLst/>
          </a:prstGeom>
          <a:noFill/>
        </p:spPr>
      </p:pic>
      <p:pic>
        <p:nvPicPr>
          <p:cNvPr id="28683" name="Picture 11" descr="C:\Users\Bruno\Desktop\26725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303042" y="4509120"/>
            <a:ext cx="952748" cy="468300"/>
          </a:xfrm>
          <a:prstGeom prst="rect">
            <a:avLst/>
          </a:prstGeom>
          <a:noFill/>
        </p:spPr>
      </p:pic>
      <p:pic>
        <p:nvPicPr>
          <p:cNvPr id="28684" name="Picture 12" descr="C:\Users\Bruno\Desktop\tablet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867873" y="5282531"/>
            <a:ext cx="1288303" cy="845127"/>
          </a:xfrm>
          <a:prstGeom prst="rect">
            <a:avLst/>
          </a:prstGeom>
          <a:noFill/>
        </p:spPr>
      </p:pic>
      <p:pic>
        <p:nvPicPr>
          <p:cNvPr id="28685" name="Picture 13" descr="C:\Users\Bruno\Desktop\28164.png"/>
          <p:cNvPicPr>
            <a:picLocks noChangeAspect="1" noChangeArrowheads="1"/>
          </p:cNvPicPr>
          <p:nvPr/>
        </p:nvPicPr>
        <p:blipFill>
          <a:blip r:embed="rId14" cstate="print"/>
          <a:srcRect l="21053" r="21052"/>
          <a:stretch>
            <a:fillRect/>
          </a:stretch>
        </p:blipFill>
        <p:spPr bwMode="auto">
          <a:xfrm>
            <a:off x="2388396" y="5468896"/>
            <a:ext cx="671435" cy="624399"/>
          </a:xfrm>
          <a:prstGeom prst="rect">
            <a:avLst/>
          </a:prstGeom>
          <a:noFill/>
        </p:spPr>
      </p:pic>
      <p:pic>
        <p:nvPicPr>
          <p:cNvPr id="28686" name="Picture 14" descr="C:\Users\Bruno\Desktop\controle remoto net digital_2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411760" y="4675976"/>
            <a:ext cx="751526" cy="697240"/>
          </a:xfrm>
          <a:prstGeom prst="rect">
            <a:avLst/>
          </a:prstGeom>
          <a:noFill/>
        </p:spPr>
      </p:pic>
      <p:pic>
        <p:nvPicPr>
          <p:cNvPr id="28687" name="Picture 15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530473" y="3068960"/>
            <a:ext cx="1656184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8" name="Picture 16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530472" y="2061377"/>
            <a:ext cx="1656184" cy="93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90" name="Picture 18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226216" y="2060848"/>
            <a:ext cx="2162888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CaixaDeTexto 22"/>
          <p:cNvSpPr txBox="1"/>
          <p:nvPr/>
        </p:nvSpPr>
        <p:spPr>
          <a:xfrm>
            <a:off x="3419872" y="1340768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software</a:t>
            </a:r>
            <a:endParaRPr lang="pt-BR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28677" name="Picture 5" descr="C:\Users\Bruno\Desktop\1872-1.jp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4412877" y="4638129"/>
            <a:ext cx="519163" cy="61391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i="1" dirty="0" err="1" smtClean="0"/>
              <a:t>Affordance</a:t>
            </a:r>
            <a:endParaRPr lang="pt-BR" i="1" dirty="0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4499992" y="3717032"/>
          <a:ext cx="1604013" cy="549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Visio" r:id="rId4" imgW="685665" imgH="235626" progId="Visio.Drawing.11">
                  <p:embed/>
                </p:oleObj>
              </mc:Choice>
              <mc:Fallback>
                <p:oleObj name="Visio" r:id="rId4" imgW="685665" imgH="235626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3717032"/>
                        <a:ext cx="1604013" cy="549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aixaDeTexto 7"/>
          <p:cNvSpPr txBox="1"/>
          <p:nvPr/>
        </p:nvSpPr>
        <p:spPr>
          <a:xfrm>
            <a:off x="539552" y="4758243"/>
            <a:ext cx="43204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 smtClean="0">
                <a:latin typeface="+mn-lt"/>
              </a:rPr>
              <a:t>O que é possível fazer com esses elementos de interface? </a:t>
            </a:r>
            <a:endParaRPr lang="pt-BR" sz="2400" dirty="0">
              <a:latin typeface="+mn-lt"/>
            </a:endParaRPr>
          </a:p>
        </p:txBody>
      </p:sp>
      <p:sp>
        <p:nvSpPr>
          <p:cNvPr id="9" name="CaixaDeTexto 8"/>
          <p:cNvSpPr txBox="1"/>
          <p:nvPr/>
        </p:nvSpPr>
        <p:spPr>
          <a:xfrm>
            <a:off x="539552" y="1670152"/>
            <a:ext cx="7632848" cy="1398808"/>
          </a:xfrm>
          <a:prstGeom prst="rect">
            <a:avLst/>
          </a:prstGeom>
          <a:solidFill>
            <a:srgbClr val="EAEAEA"/>
          </a:solidFill>
        </p:spPr>
        <p:txBody>
          <a:bodyPr wrap="square" lIns="144000" tIns="144000" rIns="144000" bIns="144000" rtlCol="0">
            <a:spAutoFit/>
          </a:bodyPr>
          <a:lstStyle/>
          <a:p>
            <a:r>
              <a:rPr lang="pt-BR" sz="2400" dirty="0" smtClean="0">
                <a:latin typeface="+mn-lt"/>
              </a:rPr>
              <a:t>características de um objeto capazes de </a:t>
            </a:r>
            <a:r>
              <a:rPr lang="pt-BR" sz="2400" b="1" dirty="0" smtClean="0">
                <a:latin typeface="+mn-lt"/>
              </a:rPr>
              <a:t>revelar aos seus usuários as operações e manipulações</a:t>
            </a:r>
            <a:r>
              <a:rPr lang="pt-BR" sz="2400" dirty="0" smtClean="0">
                <a:latin typeface="+mn-lt"/>
              </a:rPr>
              <a:t> que eles podem fazer com ele (Norman, 1988)</a:t>
            </a:r>
            <a:endParaRPr lang="pt-BR" sz="2400" dirty="0">
              <a:latin typeface="+mn-lt"/>
            </a:endParaRPr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565524" y="3775793"/>
          <a:ext cx="3790452" cy="4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Visio" r:id="rId6" imgW="1828530" imgH="208604" progId="Visio.Drawing.11">
                  <p:embed/>
                </p:oleObj>
              </mc:Choice>
              <mc:Fallback>
                <p:oleObj name="Visio" r:id="rId6" imgW="1828530" imgH="20860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524" y="3775793"/>
                        <a:ext cx="3790452" cy="4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uidado com falsas </a:t>
            </a:r>
            <a:r>
              <a:rPr lang="pt-BR" i="1" dirty="0" err="1" smtClean="0"/>
              <a:t>affordances</a:t>
            </a:r>
            <a:endParaRPr lang="pt-BR" i="1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611560" y="2442095"/>
          <a:ext cx="37465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Visio" r:id="rId4" imgW="2451347" imgH="1074366" progId="Visio.Drawing.11">
                  <p:embed/>
                </p:oleObj>
              </mc:Choice>
              <mc:Fallback>
                <p:oleObj name="Visio" r:id="rId4" imgW="2451347" imgH="107436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442095"/>
                        <a:ext cx="37465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aixaDeTexto 9"/>
          <p:cNvSpPr txBox="1"/>
          <p:nvPr/>
        </p:nvSpPr>
        <p:spPr>
          <a:xfrm>
            <a:off x="539552" y="1700808"/>
            <a:ext cx="74168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 smtClean="0">
                <a:latin typeface="+mn-lt"/>
              </a:rPr>
              <a:t>O que é possível fazer com esses elementos de interface?</a:t>
            </a:r>
          </a:p>
        </p:txBody>
      </p:sp>
      <p:sp>
        <p:nvSpPr>
          <p:cNvPr id="11" name="Retângulo 10"/>
          <p:cNvSpPr/>
          <p:nvPr/>
        </p:nvSpPr>
        <p:spPr>
          <a:xfrm>
            <a:off x="4427984" y="2420888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pt-BR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 Ler um número</a:t>
            </a:r>
            <a:r>
              <a:rPr lang="pt-BR" sz="20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?  </a:t>
            </a:r>
            <a:endParaRPr lang="pt-BR" sz="20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4427984" y="3064767"/>
            <a:ext cx="30243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pt-BR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 Editar um número?  </a:t>
            </a:r>
          </a:p>
        </p:txBody>
      </p:sp>
      <p:sp>
        <p:nvSpPr>
          <p:cNvPr id="13" name="Retângulo 12"/>
          <p:cNvSpPr/>
          <p:nvPr/>
        </p:nvSpPr>
        <p:spPr>
          <a:xfrm>
            <a:off x="4427984" y="3738239"/>
            <a:ext cx="41764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buFont typeface="Wingdings" pitchFamily="2" charset="2"/>
              <a:buChar char="§"/>
            </a:pPr>
            <a:r>
              <a:rPr lang="pt-BR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 Pressionar um botão para acionar uma ação do sistema?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arbosa e Silva 2010 modelo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ompost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ência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de01</Template>
  <TotalTime>680</TotalTime>
  <Words>984</Words>
  <Application>Microsoft Office PowerPoint</Application>
  <PresentationFormat>On-screen Show (4:3)</PresentationFormat>
  <Paragraphs>132</Paragraphs>
  <Slides>19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Barbosa e Silva 2010 modelo</vt:lpstr>
      <vt:lpstr>Visio</vt:lpstr>
      <vt:lpstr>Conceitos Básicos</vt:lpstr>
      <vt:lpstr>Situação Típica de Uso</vt:lpstr>
      <vt:lpstr>Interação</vt:lpstr>
      <vt:lpstr>Perspectivas de Interação (1/2)</vt:lpstr>
      <vt:lpstr>Perspectivas de Interação (2/2)</vt:lpstr>
      <vt:lpstr>Interface (1/2)</vt:lpstr>
      <vt:lpstr>Interface (2/2)</vt:lpstr>
      <vt:lpstr>Affordance</vt:lpstr>
      <vt:lpstr>Cuidado com falsas affordances</vt:lpstr>
      <vt:lpstr>Qualidade de Uso em IHC</vt:lpstr>
      <vt:lpstr>Usabilidade (1/2)</vt:lpstr>
      <vt:lpstr>Usabilidade (2/2)</vt:lpstr>
      <vt:lpstr>Experiência do Usuário</vt:lpstr>
      <vt:lpstr>Acessibilidade (1/2)</vt:lpstr>
      <vt:lpstr>Acessibilidade (2/2)</vt:lpstr>
      <vt:lpstr>Comunicabilidade (1/2)</vt:lpstr>
      <vt:lpstr>Comunicabilidade (2/2)</vt:lpstr>
      <vt:lpstr>Qualidade de Uso em IHC</vt:lpstr>
      <vt:lpstr>Atividades extraclass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ação  Humano-Computador</dc:title>
  <dc:creator>Bruno</dc:creator>
  <cp:lastModifiedBy>Simone DJ Barbosa</cp:lastModifiedBy>
  <cp:revision>72</cp:revision>
  <cp:lastPrinted>2011-04-25T02:05:10Z</cp:lastPrinted>
  <dcterms:created xsi:type="dcterms:W3CDTF">2010-10-25T10:54:51Z</dcterms:created>
  <dcterms:modified xsi:type="dcterms:W3CDTF">2011-04-25T02:0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